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2492" w:rsidRDefault="003A1C3E" w:rsidP="005D3976">
      <w:pPr>
        <w:pStyle w:val="a5"/>
        <w:rPr>
          <w:rFonts w:ascii="Times New Roman" w:hAnsi="Times New Roman" w:cs="Times New Roman"/>
        </w:rPr>
      </w:pPr>
      <w:r w:rsidRPr="005D3976">
        <w:rPr>
          <w:rFonts w:ascii="Times New Roman" w:hAnsi="Times New Roman" w:cs="Times New Roman"/>
        </w:rPr>
        <w:t>Hadoop ViewFs</w:t>
      </w:r>
    </w:p>
    <w:p w:rsidR="005D3976" w:rsidRDefault="005D3976" w:rsidP="005D3976"/>
    <w:p w:rsidR="005D3976" w:rsidRDefault="006723FC" w:rsidP="006723FC">
      <w:pPr>
        <w:ind w:firstLine="420"/>
        <w:rPr>
          <w:rFonts w:ascii="Times New Roman" w:hAnsi="Times New Roman" w:cs="Times New Roman"/>
        </w:rPr>
      </w:pPr>
      <w:r w:rsidRPr="006723FC">
        <w:rPr>
          <w:rFonts w:ascii="Times New Roman" w:hAnsi="Times New Roman" w:cs="Times New Roman"/>
        </w:rPr>
        <w:t>ViewFs</w:t>
      </w:r>
      <w:r>
        <w:rPr>
          <w:rFonts w:ascii="Times New Roman" w:hAnsi="Times New Roman" w:cs="Times New Roman" w:hint="eastAsia"/>
        </w:rPr>
        <w:t>(View File System)</w:t>
      </w:r>
      <w:r>
        <w:rPr>
          <w:rFonts w:ascii="Times New Roman" w:hAnsi="Times New Roman" w:cs="Times New Roman" w:hint="eastAsia"/>
        </w:rPr>
        <w:t>，视图文件系统提供管理多个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文件系统命名空间，典型的使用是用来管理</w:t>
      </w:r>
      <w:r>
        <w:rPr>
          <w:rFonts w:ascii="Times New Roman" w:hAnsi="Times New Roman" w:cs="Times New Roman" w:hint="eastAsia"/>
        </w:rPr>
        <w:t xml:space="preserve">Federation </w:t>
      </w:r>
      <w:r>
        <w:rPr>
          <w:rFonts w:ascii="Times New Roman" w:hAnsi="Times New Roman" w:cs="Times New Roman" w:hint="eastAsia"/>
        </w:rPr>
        <w:t>集群中</w:t>
      </w:r>
      <w:r w:rsidR="00BC03B3">
        <w:rPr>
          <w:rFonts w:ascii="Times New Roman" w:hAnsi="Times New Roman" w:cs="Times New Roman" w:hint="eastAsia"/>
        </w:rPr>
        <w:t>多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的命名空间文件系统</w:t>
      </w:r>
      <w:r w:rsidR="000E0F09">
        <w:rPr>
          <w:rFonts w:ascii="Times New Roman" w:hAnsi="Times New Roman" w:cs="Times New Roman" w:hint="eastAsia"/>
        </w:rPr>
        <w:t>。</w:t>
      </w:r>
      <w:r w:rsidR="00214D3C">
        <w:rPr>
          <w:rFonts w:ascii="Times New Roman" w:hAnsi="Times New Roman" w:cs="Times New Roman" w:hint="eastAsia"/>
        </w:rPr>
        <w:t>在</w:t>
      </w:r>
      <w:r w:rsidR="00214D3C">
        <w:rPr>
          <w:rFonts w:ascii="Times New Roman" w:hAnsi="Times New Roman" w:cs="Times New Roman" w:hint="eastAsia"/>
        </w:rPr>
        <w:t>HDFS Federation</w:t>
      </w:r>
      <w:r w:rsidR="00214D3C">
        <w:rPr>
          <w:rFonts w:ascii="Times New Roman" w:hAnsi="Times New Roman" w:cs="Times New Roman" w:hint="eastAsia"/>
        </w:rPr>
        <w:t>模式下：</w:t>
      </w:r>
    </w:p>
    <w:p w:rsidR="00214D3C" w:rsidRDefault="00214D3C" w:rsidP="00214D3C">
      <w:pPr>
        <w:ind w:firstLine="42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7FBBF4A6" wp14:editId="68A56E2D">
            <wp:extent cx="4217562" cy="2536517"/>
            <wp:effectExtent l="0" t="0" r="0" b="0"/>
            <wp:docPr id="2" name="图片 2" descr="HDFS Federation Archite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DFS Federation Architectur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8873" cy="2537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D3C" w:rsidRDefault="00214D3C" w:rsidP="00214D3C">
      <w:pPr>
        <w:rPr>
          <w:rFonts w:ascii="Times New Roman" w:hAnsi="Times New Roman" w:cs="Times New Roman"/>
        </w:rPr>
      </w:pPr>
    </w:p>
    <w:p w:rsidR="00140014" w:rsidRDefault="00214D3C" w:rsidP="008C3F27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有多个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，对应多个</w:t>
      </w:r>
      <w:r>
        <w:rPr>
          <w:rFonts w:ascii="Times New Roman" w:hAnsi="Times New Roman" w:cs="Times New Roman" w:hint="eastAsia"/>
        </w:rPr>
        <w:t>NameSpace</w:t>
      </w:r>
      <w:r>
        <w:rPr>
          <w:rFonts w:ascii="Times New Roman" w:hAnsi="Times New Roman" w:cs="Times New Roman" w:hint="eastAsia"/>
        </w:rPr>
        <w:t>，命名空间之间相互</w:t>
      </w:r>
      <w:r w:rsidR="000629BB">
        <w:rPr>
          <w:rFonts w:ascii="Times New Roman" w:hAnsi="Times New Roman" w:cs="Times New Roman" w:hint="eastAsia"/>
        </w:rPr>
        <w:t>独立，因此其管理的文件也是相互独立，不能共享。</w:t>
      </w:r>
    </w:p>
    <w:p w:rsidR="00CC361C" w:rsidRDefault="00BE130D" w:rsidP="00CC361C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访问</w:t>
      </w:r>
      <w:r>
        <w:rPr>
          <w:rFonts w:ascii="Times New Roman" w:hAnsi="Times New Roman" w:cs="Times New Roman" w:hint="eastAsia"/>
        </w:rPr>
        <w:t>Federation</w:t>
      </w:r>
      <w:r>
        <w:rPr>
          <w:rFonts w:ascii="Times New Roman" w:hAnsi="Times New Roman" w:cs="Times New Roman" w:hint="eastAsia"/>
        </w:rPr>
        <w:t>集群中的文件时，要指定文件及其所在的</w:t>
      </w:r>
      <w:r>
        <w:rPr>
          <w:rFonts w:ascii="Times New Roman" w:hAnsi="Times New Roman" w:cs="Times New Roman" w:hint="eastAsia"/>
        </w:rPr>
        <w:t>NameSpace(</w:t>
      </w:r>
      <w:r>
        <w:rPr>
          <w:rFonts w:ascii="Times New Roman" w:hAnsi="Times New Roman" w:cs="Times New Roman" w:hint="eastAsia"/>
        </w:rPr>
        <w:t>即指定</w:t>
      </w:r>
      <w:r>
        <w:rPr>
          <w:rFonts w:ascii="Times New Roman" w:hAnsi="Times New Roman" w:cs="Times New Roman" w:hint="eastAsia"/>
        </w:rPr>
        <w:t>NameNode)</w:t>
      </w:r>
      <w:r w:rsidR="00155267">
        <w:rPr>
          <w:rFonts w:ascii="Times New Roman" w:hAnsi="Times New Roman" w:cs="Times New Roman" w:hint="eastAsia"/>
        </w:rPr>
        <w:t>，例如访问</w:t>
      </w:r>
      <w:r w:rsidR="00CC361C">
        <w:rPr>
          <w:rFonts w:ascii="Times New Roman" w:hAnsi="Times New Roman" w:cs="Times New Roman" w:hint="eastAsia"/>
        </w:rPr>
        <w:t>访问</w:t>
      </w:r>
      <w:r w:rsidR="00CC361C">
        <w:rPr>
          <w:rFonts w:ascii="Times New Roman" w:hAnsi="Times New Roman" w:cs="Times New Roman" w:hint="eastAsia"/>
        </w:rPr>
        <w:t>ns1</w:t>
      </w:r>
      <w:r w:rsidR="00CC361C">
        <w:rPr>
          <w:rFonts w:ascii="Times New Roman" w:hAnsi="Times New Roman" w:cs="Times New Roman" w:hint="eastAsia"/>
        </w:rPr>
        <w:t>上的文件目录</w:t>
      </w:r>
      <w:r w:rsidR="00CC361C">
        <w:rPr>
          <w:rFonts w:ascii="Times New Roman" w:hAnsi="Times New Roman" w:cs="Times New Roman" w:hint="eastAsia"/>
        </w:rPr>
        <w:t>fool</w:t>
      </w:r>
      <w:r w:rsidR="00CC361C">
        <w:rPr>
          <w:rFonts w:ascii="Times New Roman" w:hAnsi="Times New Roman" w:cs="Times New Roman" w:hint="eastAsia"/>
        </w:rPr>
        <w:t>，路径为：</w:t>
      </w:r>
    </w:p>
    <w:p w:rsidR="00CC361C" w:rsidRPr="00CC361C" w:rsidRDefault="008A4E07" w:rsidP="000A438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07D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hdfs://namenodeOf</w:t>
      </w:r>
      <w:r w:rsidRPr="008D07D0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NS1</w:t>
      </w:r>
      <w:r w:rsidR="00CC361C" w:rsidRPr="00CC361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:port/foo/bar</w:t>
      </w:r>
    </w:p>
    <w:p w:rsidR="00CC361C" w:rsidRDefault="000A438B" w:rsidP="000A438B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HBase</w:t>
      </w:r>
      <w:r>
        <w:rPr>
          <w:rFonts w:ascii="Times New Roman" w:hAnsi="Times New Roman" w:cs="Times New Roman" w:hint="eastAsia"/>
        </w:rPr>
        <w:t>的使用者角度来看，仅使用单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上管理的数据时是没有问题的，但是考虑到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上的计算类应用，比如</w:t>
      </w:r>
      <w:r>
        <w:rPr>
          <w:rFonts w:ascii="Times New Roman" w:hAnsi="Times New Roman" w:cs="Times New Roman" w:hint="eastAsia"/>
        </w:rPr>
        <w:t>YARN/MR</w:t>
      </w:r>
      <w:r>
        <w:rPr>
          <w:rFonts w:ascii="Times New Roman" w:hAnsi="Times New Roman" w:cs="Times New Roman" w:hint="eastAsia"/>
        </w:rPr>
        <w:t>应用程序，可能会涉及到跨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的数据读写，必须显式的指定全</w:t>
      </w:r>
      <w:r>
        <w:rPr>
          <w:rFonts w:ascii="Times New Roman" w:hAnsi="Times New Roman" w:cs="Times New Roman" w:hint="eastAsia"/>
        </w:rPr>
        <w:t>URL</w:t>
      </w:r>
      <w:r>
        <w:rPr>
          <w:rFonts w:ascii="Times New Roman" w:hAnsi="Times New Roman" w:cs="Times New Roman" w:hint="eastAsia"/>
        </w:rPr>
        <w:t>，为了解决这种麻烦，需要使用</w:t>
      </w:r>
      <w:r>
        <w:rPr>
          <w:rFonts w:ascii="Times New Roman" w:hAnsi="Times New Roman" w:cs="Times New Roman" w:hint="eastAsia"/>
        </w:rPr>
        <w:t>ViewFS</w:t>
      </w:r>
      <w:r>
        <w:rPr>
          <w:rFonts w:ascii="Times New Roman" w:hAnsi="Times New Roman" w:cs="Times New Roman" w:hint="eastAsia"/>
        </w:rPr>
        <w:t>为用户提供统一的全局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访问入口。</w:t>
      </w:r>
    </w:p>
    <w:p w:rsidR="000A438B" w:rsidRDefault="000A438B" w:rsidP="008D07D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Federation</w:t>
      </w:r>
      <w:r>
        <w:rPr>
          <w:rFonts w:ascii="Times New Roman" w:hAnsi="Times New Roman" w:cs="Times New Roman" w:hint="eastAsia"/>
        </w:rPr>
        <w:t>中，借鉴</w:t>
      </w:r>
      <w:r>
        <w:rPr>
          <w:rFonts w:ascii="Times New Roman" w:hAnsi="Times New Roman" w:cs="Times New Roman" w:hint="eastAsia"/>
        </w:rPr>
        <w:t>Linux</w:t>
      </w:r>
      <w:r>
        <w:rPr>
          <w:rFonts w:ascii="Times New Roman" w:hAnsi="Times New Roman" w:cs="Times New Roman" w:hint="eastAsia"/>
        </w:rPr>
        <w:t>提供</w:t>
      </w:r>
      <w:r>
        <w:rPr>
          <w:rFonts w:ascii="Times New Roman" w:hAnsi="Times New Roman" w:cs="Times New Roman" w:hint="eastAsia"/>
        </w:rPr>
        <w:t>client-side mount table</w:t>
      </w:r>
      <w:r>
        <w:rPr>
          <w:rFonts w:ascii="Times New Roman" w:hAnsi="Times New Roman" w:cs="Times New Roman" w:hint="eastAsia"/>
        </w:rPr>
        <w:t>，其通过一层新的文件系统</w:t>
      </w:r>
      <w:r>
        <w:rPr>
          <w:rFonts w:ascii="Times New Roman" w:hAnsi="Times New Roman" w:cs="Times New Roman" w:hint="eastAsia"/>
        </w:rPr>
        <w:t>viewfs</w:t>
      </w:r>
      <w:r>
        <w:rPr>
          <w:rFonts w:ascii="Times New Roman" w:hAnsi="Times New Roman" w:cs="Times New Roman" w:hint="eastAsia"/>
        </w:rPr>
        <w:t>实现，实际上提供一种映射关系，将一个全局（逻辑）目录映射到某个具体的</w:t>
      </w:r>
      <w:r>
        <w:rPr>
          <w:rFonts w:ascii="Times New Roman" w:hAnsi="Times New Roman" w:cs="Times New Roman" w:hint="eastAsia"/>
        </w:rPr>
        <w:t>NN(</w:t>
      </w:r>
      <w:r>
        <w:rPr>
          <w:rFonts w:ascii="Times New Roman" w:hAnsi="Times New Roman" w:cs="Times New Roman" w:hint="eastAsia"/>
        </w:rPr>
        <w:t>物理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目录上：</w:t>
      </w:r>
    </w:p>
    <w:p w:rsidR="00EE0FED" w:rsidRDefault="00EE0FED" w:rsidP="00EE0FED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2061585" cy="1786098"/>
            <wp:effectExtent l="0" t="0" r="0" b="5080"/>
            <wp:docPr id="3" name="图片 3" descr="Typical Mount Table for each Clus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Typical Mount Table for each Cluster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3047" cy="1787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438B" w:rsidRDefault="00EE0FED" w:rsidP="008D07D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core-site.xml</w:t>
      </w:r>
      <w:r>
        <w:rPr>
          <w:rFonts w:ascii="Times New Roman" w:hAnsi="Times New Roman" w:cs="Times New Roman" w:hint="eastAsia"/>
        </w:rPr>
        <w:t>中的配置示例如下：</w:t>
      </w:r>
    </w:p>
    <w:p w:rsidR="00D747AF" w:rsidRPr="00D747AF" w:rsidRDefault="00D747AF" w:rsidP="00D747A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747A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>&lt;xi:include href="mount-table.xml" /&gt;</w:t>
      </w:r>
    </w:p>
    <w:p w:rsidR="00D747AF" w:rsidRPr="00D747AF" w:rsidRDefault="00D747AF" w:rsidP="00D747A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747A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property&gt;</w:t>
      </w:r>
    </w:p>
    <w:p w:rsidR="00D747AF" w:rsidRPr="00D747AF" w:rsidRDefault="00D747AF" w:rsidP="00D747A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747A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name&gt;fs.defaultFS&lt;/name&gt;</w:t>
      </w:r>
    </w:p>
    <w:p w:rsidR="00D747AF" w:rsidRPr="00D747AF" w:rsidRDefault="00D747AF" w:rsidP="00D747A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D747A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value&gt;viewfs://brqviewfs&lt;/value&gt;</w:t>
      </w:r>
    </w:p>
    <w:p w:rsidR="00D747AF" w:rsidRPr="00D747AF" w:rsidRDefault="00D747AF" w:rsidP="00D747A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D747A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final&gt;true&lt;/final&gt;</w:t>
      </w:r>
    </w:p>
    <w:p w:rsidR="00EE0FED" w:rsidRPr="00D747AF" w:rsidRDefault="00D747AF" w:rsidP="00D747A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747A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property&gt;</w:t>
      </w:r>
    </w:p>
    <w:p w:rsidR="005D3976" w:rsidRDefault="00FD5578" w:rsidP="003248F1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brqviewfs</w:t>
      </w:r>
      <w:r>
        <w:rPr>
          <w:rFonts w:ascii="Times New Roman" w:hAnsi="Times New Roman" w:cs="Times New Roman" w:hint="eastAsia"/>
        </w:rPr>
        <w:t>是整个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集群的名称，</w:t>
      </w:r>
      <w:r>
        <w:rPr>
          <w:rFonts w:ascii="Times New Roman" w:hAnsi="Times New Roman" w:cs="Times New Roman" w:hint="eastAsia"/>
        </w:rPr>
        <w:t>mount-table.xml</w:t>
      </w:r>
      <w:r>
        <w:rPr>
          <w:rFonts w:ascii="Times New Roman" w:hAnsi="Times New Roman" w:cs="Times New Roman" w:hint="eastAsia"/>
        </w:rPr>
        <w:t>配置了全局（逻辑）目录与具体</w:t>
      </w:r>
      <w:r>
        <w:rPr>
          <w:rFonts w:ascii="Times New Roman" w:hAnsi="Times New Roman" w:cs="Times New Roman" w:hint="eastAsia"/>
        </w:rPr>
        <w:t>NN(</w:t>
      </w:r>
      <w:r>
        <w:rPr>
          <w:rFonts w:ascii="Times New Roman" w:hAnsi="Times New Roman" w:cs="Times New Roman" w:hint="eastAsia"/>
        </w:rPr>
        <w:t>物理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目录的映射关系，可以类比</w:t>
      </w:r>
      <w:r>
        <w:rPr>
          <w:rFonts w:ascii="Times New Roman" w:hAnsi="Times New Roman" w:cs="Times New Roman" w:hint="eastAsia"/>
        </w:rPr>
        <w:t>Linux</w:t>
      </w:r>
      <w:r>
        <w:rPr>
          <w:rFonts w:ascii="Times New Roman" w:hAnsi="Times New Roman" w:cs="Times New Roman" w:hint="eastAsia"/>
        </w:rPr>
        <w:t>挂载点。</w:t>
      </w:r>
      <w:r w:rsidR="0053547C">
        <w:rPr>
          <w:rFonts w:ascii="Times New Roman" w:hAnsi="Times New Roman" w:cs="Times New Roman" w:hint="eastAsia"/>
        </w:rPr>
        <w:t>例如有两个</w:t>
      </w:r>
      <w:r w:rsidR="0053547C">
        <w:rPr>
          <w:rFonts w:ascii="Times New Roman" w:hAnsi="Times New Roman" w:cs="Times New Roman" w:hint="eastAsia"/>
        </w:rPr>
        <w:t>NN</w:t>
      </w:r>
      <w:r w:rsidR="0053547C">
        <w:rPr>
          <w:rFonts w:ascii="Times New Roman" w:hAnsi="Times New Roman" w:cs="Times New Roman" w:hint="eastAsia"/>
        </w:rPr>
        <w:t>，分别是</w:t>
      </w:r>
      <w:r w:rsidR="0053547C">
        <w:rPr>
          <w:rFonts w:ascii="Times New Roman" w:hAnsi="Times New Roman" w:cs="Times New Roman" w:hint="eastAsia"/>
        </w:rPr>
        <w:t>brqrzt</w:t>
      </w:r>
      <w:r w:rsidR="0053547C">
        <w:rPr>
          <w:rFonts w:ascii="Times New Roman" w:hAnsi="Times New Roman" w:cs="Times New Roman" w:hint="eastAsia"/>
        </w:rPr>
        <w:t>和</w:t>
      </w:r>
      <w:r w:rsidR="0053547C">
        <w:rPr>
          <w:rFonts w:ascii="Times New Roman" w:hAnsi="Times New Roman" w:cs="Times New Roman" w:hint="eastAsia"/>
        </w:rPr>
        <w:t>brqrzt1</w:t>
      </w:r>
      <w:r w:rsidR="0053547C">
        <w:rPr>
          <w:rFonts w:ascii="Times New Roman" w:hAnsi="Times New Roman" w:cs="Times New Roman" w:hint="eastAsia"/>
        </w:rPr>
        <w:t>，其中</w:t>
      </w:r>
      <w:r w:rsidR="0053547C">
        <w:rPr>
          <w:rFonts w:ascii="Times New Roman" w:hAnsi="Times New Roman" w:cs="Times New Roman" w:hint="eastAsia"/>
        </w:rPr>
        <w:t>brqrzt</w:t>
      </w:r>
      <w:r w:rsidR="0053547C">
        <w:rPr>
          <w:rFonts w:ascii="Times New Roman" w:hAnsi="Times New Roman" w:cs="Times New Roman" w:hint="eastAsia"/>
        </w:rPr>
        <w:t>管理</w:t>
      </w:r>
      <w:r w:rsidR="0053547C">
        <w:rPr>
          <w:rFonts w:ascii="Times New Roman" w:hAnsi="Times New Roman" w:cs="Times New Roman" w:hint="eastAsia"/>
        </w:rPr>
        <w:t>/data</w:t>
      </w:r>
      <w:r w:rsidR="0053547C">
        <w:rPr>
          <w:rFonts w:ascii="Times New Roman" w:hAnsi="Times New Roman" w:cs="Times New Roman" w:hint="eastAsia"/>
        </w:rPr>
        <w:t>目录，</w:t>
      </w:r>
      <w:r w:rsidR="0053547C">
        <w:rPr>
          <w:rFonts w:ascii="Times New Roman" w:hAnsi="Times New Roman" w:cs="Times New Roman" w:hint="eastAsia"/>
        </w:rPr>
        <w:t>brqrzt1</w:t>
      </w:r>
      <w:r w:rsidR="0053547C">
        <w:rPr>
          <w:rFonts w:ascii="Times New Roman" w:hAnsi="Times New Roman" w:cs="Times New Roman" w:hint="eastAsia"/>
        </w:rPr>
        <w:t>管理</w:t>
      </w:r>
      <w:r w:rsidR="0053547C">
        <w:rPr>
          <w:rFonts w:ascii="Times New Roman" w:hAnsi="Times New Roman" w:cs="Times New Roman" w:hint="eastAsia"/>
        </w:rPr>
        <w:t>/project,/user</w:t>
      </w:r>
      <w:r w:rsidR="0053547C">
        <w:rPr>
          <w:rFonts w:ascii="Times New Roman" w:hAnsi="Times New Roman" w:cs="Times New Roman" w:hint="eastAsia"/>
        </w:rPr>
        <w:t>和</w:t>
      </w:r>
      <w:r w:rsidR="0053547C">
        <w:rPr>
          <w:rFonts w:ascii="Times New Roman" w:hAnsi="Times New Roman" w:cs="Times New Roman" w:hint="eastAsia"/>
        </w:rPr>
        <w:t>/tmp</w:t>
      </w:r>
      <w:r w:rsidR="0053547C">
        <w:rPr>
          <w:rFonts w:ascii="Times New Roman" w:hAnsi="Times New Roman" w:cs="Times New Roman" w:hint="eastAsia"/>
        </w:rPr>
        <w:t>目录，则</w:t>
      </w:r>
      <w:r w:rsidR="0053547C">
        <w:rPr>
          <w:rFonts w:ascii="Times New Roman" w:hAnsi="Times New Roman" w:cs="Times New Roman" w:hint="eastAsia"/>
        </w:rPr>
        <w:t>mount-table.xml</w:t>
      </w:r>
      <w:r w:rsidR="0053547C">
        <w:rPr>
          <w:rFonts w:ascii="Times New Roman" w:hAnsi="Times New Roman" w:cs="Times New Roman" w:hint="eastAsia"/>
        </w:rPr>
        <w:t>的配置内容如下：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?xml version="1.0"?&gt;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configuration xmlns:xi="http://www.w3.org/2001/XInclude"&gt;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property&gt;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&lt;name&gt;fs.viewfs.mounttable.brqviewfs.link./data&lt;/name&gt;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&lt;value&gt;hdfs://brqrzt/data&lt;/value&gt;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property&gt;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property&gt;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&lt;name&gt;fs.viewfs.mounttable.brqviewfs.link./user&lt;/name&gt;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&lt;value&gt;hdfs://brqrzt1/user&lt;/value&gt;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property&gt;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property&gt;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&lt;name&gt;fs.viewfs.mounttable.brqviewfs.link./project&lt;/name&gt;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&lt;value&gt;hdfs://brqrzt1/project&lt;/value&gt;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property&gt;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property&gt;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&lt;name&gt;fs.viewfs.mounttable.brqviewfs.link./tmp&lt;/name&gt;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&lt;value&gt;hdfs://brqrzt1/tmp&lt;/value&gt;</w:t>
      </w:r>
    </w:p>
    <w:p w:rsidR="00221E96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property&gt;</w:t>
      </w:r>
    </w:p>
    <w:p w:rsidR="0053547C" w:rsidRPr="00221E96" w:rsidRDefault="00221E96" w:rsidP="00221E9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1E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configuration&gt;</w:t>
      </w:r>
    </w:p>
    <w:p w:rsidR="005D3976" w:rsidRDefault="007B4E58" w:rsidP="00125F02">
      <w:pPr>
        <w:rPr>
          <w:rFonts w:ascii="Times New Roman" w:hAnsi="Times New Roman" w:cs="Times New Roman"/>
        </w:rPr>
      </w:pPr>
      <w:r w:rsidRPr="00125F02">
        <w:rPr>
          <w:rFonts w:ascii="Times New Roman" w:hAnsi="Times New Roman" w:cs="Times New Roman" w:hint="eastAsia"/>
        </w:rPr>
        <w:t>经过上面的配置后，可以向访问单</w:t>
      </w:r>
      <w:r w:rsidRPr="00125F02">
        <w:rPr>
          <w:rFonts w:ascii="Times New Roman" w:hAnsi="Times New Roman" w:cs="Times New Roman" w:hint="eastAsia"/>
        </w:rPr>
        <w:t>NN</w:t>
      </w:r>
      <w:r w:rsidRPr="00125F02">
        <w:rPr>
          <w:rFonts w:ascii="Times New Roman" w:hAnsi="Times New Roman" w:cs="Times New Roman" w:hint="eastAsia"/>
        </w:rPr>
        <w:t>一样访问访问</w:t>
      </w:r>
      <w:r w:rsidRPr="00125F02">
        <w:rPr>
          <w:rFonts w:ascii="Times New Roman" w:hAnsi="Times New Roman" w:cs="Times New Roman" w:hint="eastAsia"/>
        </w:rPr>
        <w:t>Federation</w:t>
      </w:r>
      <w:r w:rsidRPr="00125F02">
        <w:rPr>
          <w:rFonts w:ascii="Times New Roman" w:hAnsi="Times New Roman" w:cs="Times New Roman" w:hint="eastAsia"/>
        </w:rPr>
        <w:t>模式下的</w:t>
      </w:r>
      <w:r w:rsidRPr="00125F02">
        <w:rPr>
          <w:rFonts w:ascii="Times New Roman" w:hAnsi="Times New Roman" w:cs="Times New Roman" w:hint="eastAsia"/>
        </w:rPr>
        <w:t>HDFS</w:t>
      </w:r>
      <w:r w:rsidRPr="00125F02">
        <w:rPr>
          <w:rFonts w:ascii="Times New Roman" w:hAnsi="Times New Roman" w:cs="Times New Roman" w:hint="eastAsia"/>
        </w:rPr>
        <w:t>文件。</w:t>
      </w:r>
    </w:p>
    <w:p w:rsidR="00177C39" w:rsidRDefault="00177C39" w:rsidP="00125F02">
      <w:pPr>
        <w:rPr>
          <w:rFonts w:ascii="Times New Roman" w:hAnsi="Times New Roman" w:cs="Times New Roman"/>
        </w:rPr>
      </w:pPr>
    </w:p>
    <w:p w:rsidR="001B33C0" w:rsidRDefault="001B33C0" w:rsidP="00125F02">
      <w:pPr>
        <w:rPr>
          <w:rFonts w:ascii="Times New Roman" w:hAnsi="Times New Roman" w:cs="Times New Roman"/>
        </w:rPr>
      </w:pPr>
    </w:p>
    <w:p w:rsidR="001B33C0" w:rsidRDefault="001B33C0" w:rsidP="00125F02">
      <w:pPr>
        <w:rPr>
          <w:rFonts w:ascii="Times New Roman" w:hAnsi="Times New Roman" w:cs="Times New Roman"/>
        </w:rPr>
      </w:pPr>
    </w:p>
    <w:p w:rsidR="001B33C0" w:rsidRDefault="001B33C0" w:rsidP="00125F02">
      <w:pPr>
        <w:rPr>
          <w:rFonts w:ascii="Times New Roman" w:hAnsi="Times New Roman" w:cs="Times New Roman"/>
        </w:rPr>
      </w:pPr>
    </w:p>
    <w:p w:rsidR="001B33C0" w:rsidRDefault="001B33C0" w:rsidP="00125F02">
      <w:pPr>
        <w:rPr>
          <w:rFonts w:ascii="Times New Roman" w:hAnsi="Times New Roman" w:cs="Times New Roman"/>
        </w:rPr>
      </w:pPr>
    </w:p>
    <w:p w:rsidR="001B33C0" w:rsidRDefault="001B33C0" w:rsidP="00125F02">
      <w:pPr>
        <w:rPr>
          <w:rFonts w:ascii="Times New Roman" w:hAnsi="Times New Roman" w:cs="Times New Roman"/>
        </w:rPr>
      </w:pPr>
    </w:p>
    <w:p w:rsidR="001B33C0" w:rsidRDefault="001B33C0" w:rsidP="00125F02">
      <w:pPr>
        <w:rPr>
          <w:rFonts w:ascii="Times New Roman" w:hAnsi="Times New Roman" w:cs="Times New Roman"/>
        </w:rPr>
      </w:pPr>
    </w:p>
    <w:p w:rsidR="001B33C0" w:rsidRDefault="001B33C0" w:rsidP="00125F02">
      <w:pPr>
        <w:rPr>
          <w:rFonts w:ascii="Times New Roman" w:hAnsi="Times New Roman" w:cs="Times New Roman"/>
        </w:rPr>
      </w:pPr>
    </w:p>
    <w:p w:rsidR="001B33C0" w:rsidRDefault="001B33C0" w:rsidP="00125F02">
      <w:pPr>
        <w:rPr>
          <w:rFonts w:ascii="Times New Roman" w:hAnsi="Times New Roman" w:cs="Times New Roman"/>
        </w:rPr>
      </w:pPr>
    </w:p>
    <w:p w:rsidR="001B33C0" w:rsidRDefault="001B33C0" w:rsidP="00125F02">
      <w:pPr>
        <w:rPr>
          <w:rFonts w:ascii="Times New Roman" w:hAnsi="Times New Roman" w:cs="Times New Roman"/>
        </w:rPr>
      </w:pPr>
    </w:p>
    <w:p w:rsidR="001B33C0" w:rsidRDefault="001B33C0" w:rsidP="00125F02">
      <w:pPr>
        <w:rPr>
          <w:rFonts w:ascii="Times New Roman" w:hAnsi="Times New Roman" w:cs="Times New Roman"/>
        </w:rPr>
      </w:pPr>
    </w:p>
    <w:p w:rsidR="001B33C0" w:rsidRDefault="001B33C0" w:rsidP="00125F02">
      <w:pPr>
        <w:rPr>
          <w:rFonts w:ascii="Times New Roman" w:hAnsi="Times New Roman" w:cs="Times New Roman"/>
        </w:rPr>
      </w:pPr>
    </w:p>
    <w:p w:rsidR="00177C39" w:rsidRDefault="00177C39" w:rsidP="001B33C0">
      <w:pPr>
        <w:pStyle w:val="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1B33C0">
        <w:rPr>
          <w:rFonts w:ascii="Times New Roman" w:hAnsi="Times New Roman" w:cs="Times New Roman"/>
          <w:sz w:val="24"/>
          <w:szCs w:val="24"/>
        </w:rPr>
        <w:lastRenderedPageBreak/>
        <w:t>ViewFileSystem</w:t>
      </w:r>
      <w:r w:rsidRPr="001B33C0">
        <w:rPr>
          <w:rFonts w:ascii="Times New Roman" w:hAnsi="Times New Roman" w:cs="Times New Roman"/>
          <w:sz w:val="24"/>
          <w:szCs w:val="24"/>
        </w:rPr>
        <w:t>解析流程</w:t>
      </w:r>
    </w:p>
    <w:p w:rsidR="001B33C0" w:rsidRDefault="00C8770F" w:rsidP="001B33C0">
      <w:pPr>
        <w:rPr>
          <w:rFonts w:ascii="Times New Roman" w:hAnsi="Times New Roman" w:cs="Times New Roman"/>
        </w:rPr>
      </w:pPr>
      <w:r w:rsidRPr="00A648B7">
        <w:rPr>
          <w:rFonts w:ascii="Times New Roman" w:hAnsi="Times New Roman" w:cs="Times New Roman"/>
        </w:rPr>
        <w:t>ViewFs</w:t>
      </w:r>
      <w:r w:rsidRPr="00A648B7">
        <w:rPr>
          <w:rFonts w:ascii="Times New Roman" w:hAnsi="Times New Roman" w:cs="Times New Roman"/>
        </w:rPr>
        <w:t>的核心流程是路径的路由解析，下面是一个简单的原理图</w:t>
      </w:r>
      <w:r w:rsidR="00A648B7">
        <w:rPr>
          <w:rFonts w:ascii="Times New Roman" w:hAnsi="Times New Roman" w:cs="Times New Roman" w:hint="eastAsia"/>
        </w:rPr>
        <w:t>:</w:t>
      </w:r>
    </w:p>
    <w:p w:rsidR="00A648B7" w:rsidRPr="00A648B7" w:rsidRDefault="00627467" w:rsidP="00627467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4879075" cy="2282940"/>
            <wp:effectExtent l="0" t="0" r="0" b="3175"/>
            <wp:docPr id="4" name="图片 4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8566" cy="2282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7467" w:rsidRDefault="00627467" w:rsidP="001B33C0">
      <w:pPr>
        <w:rPr>
          <w:rFonts w:ascii="Times New Roman" w:hAnsi="Times New Roman" w:cs="Times New Roman"/>
        </w:rPr>
      </w:pPr>
      <w:r w:rsidRPr="00627467">
        <w:rPr>
          <w:rFonts w:ascii="Times New Roman" w:hAnsi="Times New Roman" w:cs="Times New Roman" w:hint="eastAsia"/>
        </w:rPr>
        <w:t>当访问</w:t>
      </w:r>
      <w:r w:rsidRPr="00627467">
        <w:rPr>
          <w:rFonts w:ascii="Times New Roman" w:hAnsi="Times New Roman" w:cs="Times New Roman" w:hint="eastAsia"/>
        </w:rPr>
        <w:t>/project/foo</w:t>
      </w:r>
      <w:r w:rsidRPr="00627467">
        <w:rPr>
          <w:rFonts w:ascii="Times New Roman" w:hAnsi="Times New Roman" w:cs="Times New Roman" w:hint="eastAsia"/>
        </w:rPr>
        <w:t>目录时，基于</w:t>
      </w:r>
      <w:r w:rsidRPr="00627467">
        <w:rPr>
          <w:rFonts w:ascii="Times New Roman" w:hAnsi="Times New Roman" w:cs="Times New Roman" w:hint="eastAsia"/>
        </w:rPr>
        <w:t>mount table</w:t>
      </w:r>
      <w:r w:rsidRPr="00627467">
        <w:rPr>
          <w:rFonts w:ascii="Times New Roman" w:hAnsi="Times New Roman" w:cs="Times New Roman" w:hint="eastAsia"/>
        </w:rPr>
        <w:t>找到真实的集群的</w:t>
      </w:r>
      <w:r>
        <w:rPr>
          <w:rFonts w:ascii="Times New Roman" w:hAnsi="Times New Roman" w:cs="Times New Roman" w:hint="eastAsia"/>
        </w:rPr>
        <w:t>目录。</w:t>
      </w:r>
      <w:r w:rsidR="00864D26">
        <w:rPr>
          <w:rFonts w:ascii="Times New Roman" w:hAnsi="Times New Roman" w:cs="Times New Roman" w:hint="eastAsia"/>
        </w:rPr>
        <w:t>下图是相关的类：</w:t>
      </w:r>
    </w:p>
    <w:p w:rsidR="00864D26" w:rsidRDefault="00864D26" w:rsidP="00864D26">
      <w:pPr>
        <w:jc w:val="center"/>
        <w:rPr>
          <w:rFonts w:ascii="Times New Roman" w:hAnsi="Times New Roman" w:cs="Times New Roman"/>
        </w:rPr>
      </w:pPr>
      <w:r>
        <w:object w:dxaOrig="10922" w:dyaOrig="3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45.05pt" o:ole="">
            <v:imagedata r:id="rId11" o:title=""/>
          </v:shape>
          <o:OLEObject Type="Embed" ProgID="Visio.Drawing.11" ShapeID="_x0000_i1025" DrawAspect="Content" ObjectID="_1571611237" r:id="rId12"/>
        </w:object>
      </w:r>
    </w:p>
    <w:p w:rsidR="006666D6" w:rsidRDefault="006666D6" w:rsidP="003F29D7">
      <w:pPr>
        <w:pStyle w:val="2"/>
        <w:numPr>
          <w:ilvl w:val="1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3F29D7">
        <w:rPr>
          <w:rFonts w:ascii="Times New Roman" w:hAnsi="Times New Roman" w:cs="Times New Roman"/>
          <w:sz w:val="24"/>
          <w:szCs w:val="24"/>
        </w:rPr>
        <w:t>目录挂载点</w:t>
      </w:r>
    </w:p>
    <w:p w:rsidR="003F29D7" w:rsidRPr="0097677B" w:rsidRDefault="0065398B" w:rsidP="003F29D7">
      <w:pPr>
        <w:rPr>
          <w:rFonts w:ascii="Times New Roman" w:hAnsi="Times New Roman" w:cs="Times New Roman"/>
        </w:rPr>
      </w:pPr>
      <w:r w:rsidRPr="0097677B">
        <w:rPr>
          <w:rFonts w:ascii="Times New Roman" w:hAnsi="Times New Roman" w:cs="Times New Roman" w:hint="eastAsia"/>
        </w:rPr>
        <w:t>挂载点是路由解析的核心，其定义如下：</w:t>
      </w:r>
    </w:p>
    <w:p w:rsidR="00B76006" w:rsidRPr="00B76006" w:rsidRDefault="00B76006" w:rsidP="00B760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60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tatic class MountPoint&lt;T&gt; {</w:t>
      </w:r>
    </w:p>
    <w:p w:rsidR="00B76006" w:rsidRPr="00B76006" w:rsidRDefault="00B76006" w:rsidP="00B760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60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ring src;</w:t>
      </w:r>
      <w:r w:rsidR="00893FB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 w:rsidR="00893FB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源路径</w:t>
      </w:r>
    </w:p>
    <w:p w:rsidR="00B76006" w:rsidRPr="00B76006" w:rsidRDefault="00B76006" w:rsidP="00B760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60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NodeLink&lt;T&gt; target;</w:t>
      </w:r>
      <w:r w:rsidR="00893FB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//</w:t>
      </w:r>
      <w:r w:rsidR="00893FB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目标目录的挂载</w:t>
      </w:r>
      <w:r w:rsidR="00893FB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Link</w:t>
      </w:r>
      <w:r w:rsidR="00893FB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可以执行</w:t>
      </w:r>
    </w:p>
    <w:p w:rsidR="00B76006" w:rsidRPr="00B76006" w:rsidRDefault="00B76006" w:rsidP="00B760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60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ountPoint(String srcPath, INodeLink&lt;T&gt; mountLink) {</w:t>
      </w:r>
    </w:p>
    <w:p w:rsidR="00B76006" w:rsidRPr="00B76006" w:rsidRDefault="00B76006" w:rsidP="00B760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60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rc = srcPath;</w:t>
      </w:r>
    </w:p>
    <w:p w:rsidR="00B76006" w:rsidRPr="00B76006" w:rsidRDefault="00B76006" w:rsidP="00B760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60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arget = mountLink;</w:t>
      </w:r>
    </w:p>
    <w:p w:rsidR="00B76006" w:rsidRPr="00B76006" w:rsidRDefault="00B76006" w:rsidP="00B760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65398B" w:rsidRPr="00B76006" w:rsidRDefault="00B76006" w:rsidP="00B760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60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F29D7" w:rsidRDefault="003F29D7" w:rsidP="003F29D7">
      <w:pPr>
        <w:rPr>
          <w:rFonts w:hint="eastAsia"/>
        </w:rPr>
      </w:pPr>
    </w:p>
    <w:p w:rsidR="00893FBA" w:rsidRDefault="00893FBA" w:rsidP="003F29D7">
      <w:pPr>
        <w:rPr>
          <w:rFonts w:hint="eastAsia"/>
        </w:rPr>
      </w:pPr>
    </w:p>
    <w:p w:rsidR="00893FBA" w:rsidRDefault="00893FBA" w:rsidP="003F29D7">
      <w:pPr>
        <w:rPr>
          <w:rFonts w:hint="eastAsia"/>
        </w:rPr>
      </w:pPr>
    </w:p>
    <w:p w:rsidR="00893FBA" w:rsidRPr="00B76006" w:rsidRDefault="00893FBA" w:rsidP="003F29D7"/>
    <w:p w:rsidR="003F29D7" w:rsidRDefault="00893FBA" w:rsidP="003F29D7">
      <w:pPr>
        <w:rPr>
          <w:rFonts w:ascii="Times New Roman" w:hAnsi="Times New Roman" w:cs="Times New Roman" w:hint="eastAsia"/>
        </w:rPr>
      </w:pPr>
      <w:r w:rsidRPr="00893FBA">
        <w:rPr>
          <w:rFonts w:ascii="Times New Roman" w:hAnsi="Times New Roman" w:cs="Times New Roman"/>
        </w:rPr>
        <w:lastRenderedPageBreak/>
        <w:t>其中</w:t>
      </w:r>
      <w:r w:rsidRPr="00893FBA"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/>
        </w:rPr>
        <w:t>n</w:t>
      </w:r>
      <w:r w:rsidRPr="00893FBA">
        <w:rPr>
          <w:rFonts w:ascii="Times New Roman" w:hAnsi="Times New Roman" w:cs="Times New Roman" w:hint="eastAsia"/>
        </w:rPr>
        <w:t>ode</w:t>
      </w:r>
      <w:r>
        <w:rPr>
          <w:rFonts w:ascii="Times New Roman" w:hAnsi="Times New Roman" w:cs="Times New Roman" w:hint="eastAsia"/>
        </w:rPr>
        <w:t>Link</w:t>
      </w:r>
      <w:r>
        <w:rPr>
          <w:rFonts w:ascii="Times New Roman" w:hAnsi="Times New Roman" w:cs="Times New Roman" w:hint="eastAsia"/>
        </w:rPr>
        <w:t>指向目标目录，源码如下：</w:t>
      </w:r>
    </w:p>
    <w:p w:rsidR="00271DCB" w:rsidRPr="00271DCB" w:rsidRDefault="00271DCB" w:rsidP="00271DC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71D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tatic class INodeLink&lt;T&gt; extends INode&lt;T&gt; {</w:t>
      </w:r>
    </w:p>
    <w:p w:rsidR="00271DCB" w:rsidRPr="00271DCB" w:rsidRDefault="00271DCB" w:rsidP="00271DC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71D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nal boolean isMergeLink; // true if MergeLink</w:t>
      </w:r>
    </w:p>
    <w:p w:rsidR="00271DCB" w:rsidRPr="00271DCB" w:rsidRDefault="00271DCB" w:rsidP="00271DC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71D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nal URI[] targetDirLinkList;</w:t>
      </w:r>
      <w:r w:rsidR="005D28B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 w:rsidR="0088226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可以指向</w:t>
      </w:r>
      <w:r w:rsidR="005D28B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执行多个路径</w:t>
      </w:r>
    </w:p>
    <w:p w:rsidR="00271DCB" w:rsidRPr="00271DCB" w:rsidRDefault="00271DCB" w:rsidP="00271DC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71D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nal T targetFileSystem;</w:t>
      </w:r>
    </w:p>
    <w:p w:rsidR="00271DCB" w:rsidRPr="00271DCB" w:rsidRDefault="00271DCB" w:rsidP="00271DC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71D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final String fullPath</w:t>
      </w:r>
    </w:p>
    <w:p w:rsidR="00893FBA" w:rsidRPr="00271DCB" w:rsidRDefault="00271DCB" w:rsidP="00271DCB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71D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627467" w:rsidRPr="00B0339C" w:rsidRDefault="00B0339C" w:rsidP="001B33C0">
      <w:pPr>
        <w:rPr>
          <w:rFonts w:ascii="Times New Roman" w:hAnsi="Times New Roman" w:cs="Times New Roman" w:hint="eastAsia"/>
        </w:rPr>
      </w:pPr>
      <w:r w:rsidRPr="00B0339C">
        <w:rPr>
          <w:rFonts w:ascii="Times New Roman" w:hAnsi="Times New Roman" w:cs="Times New Roman"/>
        </w:rPr>
        <w:t>在不同集群间有相同名称目录的情况</w:t>
      </w:r>
      <w:r w:rsidRPr="00B0339C">
        <w:rPr>
          <w:rFonts w:ascii="Times New Roman" w:hAnsi="Times New Roman" w:cs="Times New Roman" w:hint="eastAsia"/>
        </w:rPr>
        <w:t>，</w:t>
      </w:r>
      <w:r w:rsidRPr="00B0339C">
        <w:rPr>
          <w:rFonts w:ascii="Times New Roman" w:hAnsi="Times New Roman" w:cs="Times New Roman"/>
        </w:rPr>
        <w:t>可以配置一对多的目录</w:t>
      </w:r>
      <w:r w:rsidRPr="00B0339C">
        <w:rPr>
          <w:rFonts w:ascii="Times New Roman" w:hAnsi="Times New Roman" w:cs="Times New Roman" w:hint="eastAsia"/>
        </w:rPr>
        <w:t>，</w:t>
      </w:r>
      <w:r w:rsidR="003354B6">
        <w:rPr>
          <w:rFonts w:ascii="Times New Roman" w:hAnsi="Times New Roman" w:cs="Times New Roman" w:hint="eastAsia"/>
        </w:rPr>
        <w:t>示例</w:t>
      </w:r>
      <w:r w:rsidRPr="00B0339C">
        <w:rPr>
          <w:rFonts w:ascii="Times New Roman" w:hAnsi="Times New Roman" w:cs="Times New Roman" w:hint="eastAsia"/>
        </w:rPr>
        <w:t>如下：</w:t>
      </w:r>
    </w:p>
    <w:p w:rsidR="00B0339C" w:rsidRPr="004270E2" w:rsidRDefault="0012594B" w:rsidP="00D736E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2594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fs.viewfs.mounttable.default.linkMerge./user= hdfs://nnUser1/user,hdfs://nnUser1/user</w:t>
      </w:r>
    </w:p>
    <w:p w:rsidR="00A774ED" w:rsidRPr="00523D81" w:rsidRDefault="00A774ED" w:rsidP="00523D81">
      <w:pPr>
        <w:pStyle w:val="2"/>
        <w:numPr>
          <w:ilvl w:val="1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523D81">
        <w:rPr>
          <w:rFonts w:ascii="Times New Roman" w:hAnsi="Times New Roman" w:cs="Times New Roman" w:hint="eastAsia"/>
          <w:sz w:val="24"/>
          <w:szCs w:val="24"/>
        </w:rPr>
        <w:t>挂载点的解析和存放</w:t>
      </w:r>
    </w:p>
    <w:p w:rsidR="001B33C0" w:rsidRDefault="004270E2" w:rsidP="00445573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在</w:t>
      </w:r>
      <w:r>
        <w:rPr>
          <w:rFonts w:ascii="Times New Roman" w:hAnsi="Times New Roman" w:cs="Times New Roman" w:hint="eastAsia"/>
        </w:rPr>
        <w:t>ViewFileSystem</w:t>
      </w:r>
      <w:r>
        <w:rPr>
          <w:rFonts w:ascii="Times New Roman" w:hAnsi="Times New Roman" w:cs="Times New Roman" w:hint="eastAsia"/>
        </w:rPr>
        <w:t>的初始化操作中，挂载点的解析与存放是一个非常重要的过程，器质性在下面的变量中进行：</w:t>
      </w:r>
    </w:p>
    <w:p w:rsidR="0017045B" w:rsidRPr="0017045B" w:rsidRDefault="0017045B" w:rsidP="008B38F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045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nodeTree&lt;FileSystem&gt; fsState;  // the fs state; ie the mount table</w:t>
      </w:r>
    </w:p>
    <w:p w:rsidR="004270E2" w:rsidRDefault="004270E2" w:rsidP="001B33C0">
      <w:pPr>
        <w:rPr>
          <w:rFonts w:ascii="Times New Roman" w:hAnsi="Times New Roman" w:cs="Times New Roman" w:hint="eastAsia"/>
        </w:rPr>
      </w:pPr>
    </w:p>
    <w:p w:rsidR="00994D56" w:rsidRDefault="00994D56" w:rsidP="001B33C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ViewFileSystem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initialize</w:t>
      </w:r>
      <w:r>
        <w:rPr>
          <w:rFonts w:ascii="Times New Roman" w:hAnsi="Times New Roman" w:cs="Times New Roman" w:hint="eastAsia"/>
        </w:rPr>
        <w:t>的实现源码如下：</w:t>
      </w:r>
    </w:p>
    <w:p w:rsidR="00AF32DE" w:rsidRPr="00AF32DE" w:rsidRDefault="00AF32DE" w:rsidP="00AF32D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void initialize(final URI theUri, final Configuration conf)</w:t>
      </w:r>
    </w:p>
    <w:p w:rsidR="00AF32DE" w:rsidRPr="00AF32DE" w:rsidRDefault="00AF32DE" w:rsidP="00AF32D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ows IOException {</w:t>
      </w:r>
    </w:p>
    <w:p w:rsidR="00AF32DE" w:rsidRPr="00AF32DE" w:rsidRDefault="00AF32DE" w:rsidP="00AF32D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uper.initialize(theUri, conf);</w:t>
      </w:r>
    </w:p>
    <w:p w:rsidR="00AF32DE" w:rsidRPr="00AF32DE" w:rsidRDefault="00AF32DE" w:rsidP="00AF32D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etConf(conf);</w:t>
      </w:r>
    </w:p>
    <w:p w:rsidR="00AF32DE" w:rsidRPr="00AF32DE" w:rsidRDefault="00AF32DE" w:rsidP="00AF32D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onfig = conf;</w:t>
      </w:r>
    </w:p>
    <w:p w:rsidR="00AF32DE" w:rsidRPr="00AF32DE" w:rsidRDefault="00AF32DE" w:rsidP="00AF32D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</w:t>
      </w:r>
      <w:r w:rsidR="00D9341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根据配置构建</w:t>
      </w:r>
      <w:r w:rsidR="00D9341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client side mount table</w:t>
      </w: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</w:t>
      </w:r>
    </w:p>
    <w:p w:rsidR="00AF32DE" w:rsidRPr="00AF32DE" w:rsidRDefault="00AF32DE" w:rsidP="00AF32D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nal String authority = theUri.getAuthority();</w:t>
      </w:r>
    </w:p>
    <w:p w:rsidR="00AF32DE" w:rsidRPr="00AF32DE" w:rsidRDefault="00AF32DE" w:rsidP="00AF32D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AF32DE" w:rsidRDefault="00AF32DE" w:rsidP="00AF32D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yUri = new URI(FsConstants.VIEWFS_SCHEME, authority, "/", null, null);</w:t>
      </w:r>
    </w:p>
    <w:p w:rsidR="00767D6A" w:rsidRPr="00AF32DE" w:rsidRDefault="00767D6A" w:rsidP="00767D6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12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>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传入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conf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信息，进行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fsState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初始化</w:t>
      </w:r>
    </w:p>
    <w:p w:rsidR="00AF32DE" w:rsidRPr="00AF32DE" w:rsidRDefault="00AF32DE" w:rsidP="00AF32D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sState = new InodeTree&lt;FileSystem&gt;(conf, authority) {</w:t>
      </w:r>
    </w:p>
    <w:p w:rsidR="00AF32DE" w:rsidRPr="00AF32DE" w:rsidRDefault="00AF32DE" w:rsidP="00AF32D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......</w:t>
      </w:r>
    </w:p>
    <w:p w:rsidR="00AF32DE" w:rsidRPr="00AF32DE" w:rsidRDefault="00AF32DE" w:rsidP="00AF32D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;</w:t>
      </w:r>
    </w:p>
    <w:p w:rsidR="00AF32DE" w:rsidRPr="00AF32DE" w:rsidRDefault="00AF32DE" w:rsidP="00AF32D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workingDir = this.getHomeDirectory();</w:t>
      </w:r>
    </w:p>
    <w:p w:rsidR="00AF32DE" w:rsidRPr="00AF32DE" w:rsidRDefault="00AF32DE" w:rsidP="00AF32D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catch (URISyntaxException e) {</w:t>
      </w:r>
    </w:p>
    <w:p w:rsidR="00AF32DE" w:rsidRPr="00AF32DE" w:rsidRDefault="00AF32DE" w:rsidP="00AF32D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ow new IOException("URISyntax exception: " + theUri);</w:t>
      </w:r>
    </w:p>
    <w:p w:rsidR="00AF32DE" w:rsidRPr="00AF32DE" w:rsidRDefault="00AF32DE" w:rsidP="00AF32D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994D56" w:rsidRPr="00AF32DE" w:rsidRDefault="00AF32DE" w:rsidP="00AF32D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32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095A41" w:rsidRDefault="00095A41" w:rsidP="001B33C0">
      <w:pPr>
        <w:rPr>
          <w:rFonts w:hint="eastAsia"/>
        </w:rPr>
      </w:pPr>
    </w:p>
    <w:p w:rsidR="005E53A1" w:rsidRDefault="005E53A1" w:rsidP="001B33C0">
      <w:pPr>
        <w:rPr>
          <w:rFonts w:hint="eastAsia"/>
        </w:rPr>
      </w:pPr>
    </w:p>
    <w:p w:rsidR="005E53A1" w:rsidRDefault="005E53A1" w:rsidP="001B33C0">
      <w:pPr>
        <w:rPr>
          <w:rFonts w:hint="eastAsia"/>
        </w:rPr>
      </w:pPr>
    </w:p>
    <w:p w:rsidR="005E53A1" w:rsidRDefault="005E53A1" w:rsidP="001B33C0">
      <w:pPr>
        <w:rPr>
          <w:rFonts w:hint="eastAsia"/>
        </w:rPr>
      </w:pPr>
    </w:p>
    <w:p w:rsidR="005E53A1" w:rsidRDefault="005E53A1" w:rsidP="001B33C0">
      <w:pPr>
        <w:rPr>
          <w:rFonts w:hint="eastAsia"/>
        </w:rPr>
      </w:pPr>
    </w:p>
    <w:p w:rsidR="005E53A1" w:rsidRDefault="005E53A1" w:rsidP="001B33C0">
      <w:pPr>
        <w:rPr>
          <w:rFonts w:hint="eastAsia"/>
        </w:rPr>
      </w:pPr>
    </w:p>
    <w:p w:rsidR="005E53A1" w:rsidRDefault="005E53A1" w:rsidP="001B33C0">
      <w:pPr>
        <w:rPr>
          <w:rFonts w:hint="eastAsia"/>
        </w:rPr>
      </w:pPr>
    </w:p>
    <w:p w:rsidR="006441BC" w:rsidRDefault="006441BC" w:rsidP="001B33C0">
      <w:pPr>
        <w:rPr>
          <w:rFonts w:hint="eastAsia"/>
        </w:rPr>
      </w:pPr>
      <w:r w:rsidRPr="006441BC">
        <w:rPr>
          <w:rFonts w:ascii="Times New Roman" w:hAnsi="Times New Roman" w:cs="Times New Roman"/>
        </w:rPr>
        <w:lastRenderedPageBreak/>
        <w:t>InodeTree</w:t>
      </w:r>
      <w:r w:rsidRPr="006441BC">
        <w:rPr>
          <w:rFonts w:ascii="Times New Roman" w:hAnsi="Times New Roman" w:cs="Times New Roman"/>
        </w:rPr>
        <w:t>的构造方法如下</w:t>
      </w:r>
      <w:r>
        <w:rPr>
          <w:rFonts w:hint="eastAsia"/>
        </w:rPr>
        <w:t>：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otected InodeTree(final Configuration config, final String viewName)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ows UnsupportedFileSystemException, URISyntaxException,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leAlreadyExistsException, IOException { </w:t>
      </w:r>
    </w:p>
    <w:p w:rsidR="005043A0" w:rsidRDefault="005043A0" w:rsidP="005043A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</w:p>
    <w:p w:rsidR="005043A0" w:rsidRPr="005043A0" w:rsidRDefault="005043A0" w:rsidP="005043A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2631C7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 </w:t>
      </w:r>
      <w:r w:rsidRPr="002631C7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//</w:t>
      </w:r>
      <w:r w:rsidRPr="002232E3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viewFs</w:t>
      </w:r>
      <w:r w:rsidRPr="002232E3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的</w:t>
      </w:r>
      <w:r w:rsidRPr="002232E3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Home dir</w:t>
      </w:r>
      <w:r w:rsidRPr="002631C7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fs.viewfs.mounttable.&lt;viewFS&gt;.homedir</w:t>
      </w:r>
    </w:p>
    <w:p w:rsid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homedirPrefix = ConfigUtil.getHomeDirValue(config, vName);</w:t>
      </w:r>
      <w:r w:rsidR="00E26A4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</w:p>
    <w:p w:rsidR="005043A0" w:rsidRPr="005043A0" w:rsidRDefault="005043A0" w:rsidP="00933FC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400" w:firstLine="840"/>
        <w:jc w:val="left"/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</w:pPr>
      <w:r w:rsidRPr="00933FC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</w:t>
      </w:r>
      <w:r w:rsidRPr="00933FC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根</w:t>
      </w:r>
      <w:r w:rsidRPr="00933FC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view root</w:t>
      </w:r>
      <w:r w:rsidRPr="00933FC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，</w:t>
      </w:r>
      <w:r w:rsidRPr="005B549F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I</w:t>
      </w:r>
      <w:r w:rsidRPr="005B549F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n</w:t>
      </w:r>
      <w:r w:rsidRPr="005B549F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odeDir</w:t>
      </w:r>
      <w:r w:rsidRPr="005B549F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为</w:t>
      </w:r>
      <w:r w:rsidRPr="005B549F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</w:t>
      </w:r>
      <w:r w:rsidRPr="005B549F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”</w:t>
      </w:r>
      <w:r w:rsidRPr="005B549F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</w:t>
      </w:r>
      <w:r w:rsidR="00410E90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”</w:t>
      </w:r>
    </w:p>
    <w:p w:rsidR="005E53A1" w:rsidRPr="005E53A1" w:rsidRDefault="00E26A46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631C7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  </w:t>
      </w:r>
      <w:r w:rsidR="005043A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="005E53A1"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oot = new INodeDir&lt;T&gt;("/", UserGroupInformation.getCurrentUser());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oot.InodeDirFs = getTargetFileSystem(root);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oot.isRoot = true;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</w:p>
    <w:p w:rsidR="005E53A1" w:rsidRPr="005E53A1" w:rsidRDefault="005E53A1" w:rsidP="00E23C6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nal String mtPrefix = Constant</w:t>
      </w:r>
      <w:r w:rsidR="00E23C6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s.CONFIG_VIEWFS_PREFIX + "." + </w:t>
      </w: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Name + ".";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nal String linkPrefix = Constants.CONFIG_VIEWFS_LINK + ".";</w:t>
      </w:r>
    </w:p>
    <w:p w:rsid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nal String linkMergePrefix = Constants.CONFIG_VIEWFS_LINK_MERGE + ".";</w:t>
      </w:r>
    </w:p>
    <w:p w:rsidR="00E23C6F" w:rsidRPr="005E53A1" w:rsidRDefault="00E23C6F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oolean gotMountTableEntry = false;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nal UserGroupInformation ugi = UserGroupInformation.getCurrentUser();</w:t>
      </w:r>
    </w:p>
    <w:p w:rsid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(Entry&lt;String, String&gt; si : config) {</w:t>
      </w:r>
    </w:p>
    <w:p w:rsidR="00E23C6F" w:rsidRDefault="00E23C6F" w:rsidP="00E23C6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99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</w:p>
    <w:p w:rsidR="00E23C6F" w:rsidRPr="005E53A1" w:rsidRDefault="00E23C6F" w:rsidP="00E23C6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99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E23C6F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 //</w:t>
      </w:r>
      <w:r w:rsidRPr="00E23C6F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判断配置的前缀是否为：</w:t>
      </w:r>
      <w:r w:rsidRPr="002631C7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fs.viewfs.mounttable.&lt;</w:t>
      </w:r>
      <w:r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vName</w:t>
      </w:r>
      <w:r w:rsidRPr="002631C7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&gt;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inal String key = si.getKey();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key.startsWith(mtPrefix)) {</w:t>
      </w:r>
    </w:p>
    <w:p w:rsidR="005E53A1" w:rsidRPr="005E53A1" w:rsidRDefault="005E53A1" w:rsidP="00AB00C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</w:t>
      </w:r>
      <w:r w:rsidR="00AB00CD" w:rsidRPr="00B90D82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//</w:t>
      </w:r>
      <w:r w:rsidR="00AB00CD" w:rsidRPr="00B90D82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根据配置，获取目标映射的真实路径，可能为多个，以</w:t>
      </w:r>
      <w:r w:rsidR="00AB00CD" w:rsidRPr="00B90D82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”</w:t>
      </w:r>
      <w:r w:rsidR="00AB00CD" w:rsidRPr="00B90D82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,</w:t>
      </w:r>
      <w:r w:rsidR="00AB00CD" w:rsidRPr="00B90D82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”</w:t>
      </w:r>
      <w:r w:rsidR="00AB00CD" w:rsidRPr="00B90D82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隔开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tring src = key.substring(mtPrefix.length());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src.startsWith(linkPrefix)) {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rc = src.substring(linkPrefix.length());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else if (src.startsWith(linkMergePrefix)) { // A merge link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isMergeLink = true;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rc = src.substring(linkMergePrefix.length());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else if (src.startsWith(Constants.CONFIG_VIEWFS_HOMEDIR)) {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// ignore - we set home dir from config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ontinue;</w:t>
      </w:r>
    </w:p>
    <w:p w:rsidR="00B90D82" w:rsidRPr="005E53A1" w:rsidRDefault="005E53A1" w:rsidP="004419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  <w:r w:rsidR="00AB00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</w:t>
      </w:r>
      <w:r w:rsidR="00AB00C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.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final String target = si.getValue(); // link or merge link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reateLink(src, target, isMergeLink, ugi); 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5E53A1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5E53A1" w:rsidRPr="005E53A1" w:rsidRDefault="005E53A1" w:rsidP="00B90D82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</w:p>
    <w:p w:rsidR="006441BC" w:rsidRPr="005E53A1" w:rsidRDefault="005E53A1" w:rsidP="005E53A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E53A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095A41" w:rsidRDefault="00095A41" w:rsidP="001B33C0"/>
    <w:p w:rsidR="00095A41" w:rsidRDefault="00095A41" w:rsidP="001B33C0">
      <w:pPr>
        <w:rPr>
          <w:rFonts w:hint="eastAsia"/>
        </w:rPr>
      </w:pPr>
    </w:p>
    <w:p w:rsidR="00D3277C" w:rsidRDefault="00D3277C" w:rsidP="001B33C0">
      <w:pPr>
        <w:rPr>
          <w:rFonts w:hint="eastAsia"/>
        </w:rPr>
      </w:pPr>
    </w:p>
    <w:p w:rsidR="00D3277C" w:rsidRDefault="00D3277C" w:rsidP="001B33C0">
      <w:pPr>
        <w:rPr>
          <w:rFonts w:hint="eastAsia"/>
        </w:rPr>
      </w:pPr>
    </w:p>
    <w:p w:rsidR="00D3277C" w:rsidRPr="00D8516E" w:rsidRDefault="00D3277C" w:rsidP="001B33C0">
      <w:pPr>
        <w:rPr>
          <w:rFonts w:ascii="Times New Roman" w:hAnsi="Times New Roman" w:cs="Times New Roman" w:hint="eastAsia"/>
        </w:rPr>
      </w:pPr>
      <w:r w:rsidRPr="00D8516E">
        <w:rPr>
          <w:rFonts w:ascii="Times New Roman" w:hAnsi="Times New Roman" w:cs="Times New Roman" w:hint="eastAsia"/>
        </w:rPr>
        <w:lastRenderedPageBreak/>
        <w:t>真正实现挂载点的关系存储其实是在</w:t>
      </w:r>
      <w:r w:rsidRPr="00D8516E">
        <w:rPr>
          <w:rFonts w:ascii="Times New Roman" w:hAnsi="Times New Roman" w:cs="Times New Roman" w:hint="eastAsia"/>
        </w:rPr>
        <w:t>createLink</w:t>
      </w:r>
      <w:r w:rsidRPr="00D8516E">
        <w:rPr>
          <w:rFonts w:ascii="Times New Roman" w:hAnsi="Times New Roman" w:cs="Times New Roman" w:hint="eastAsia"/>
        </w:rPr>
        <w:t>方法中，该方法源码如下：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oid createLink(final String src, final String target,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inal boolean isLinkMerge, final UserGroupInformation aUgi)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ows URISyntaxException, IOException,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leAlreadyExistsException, UnsupportedFileSystemException {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 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校验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rc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路径为绝对路径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nal Path srcPath = new Path(src); 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!srcPath.isAbsoluteAndSchemeAuthorityNull()) {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ow new IOException("ViewFs:Non absolute mount name in config:" + src);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将待添加的路径按照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"/"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分隔符进行拆分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nal String[] srcPaths = breakIntoPathComponents(src);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>//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设置当前节点为根节点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NodeDir&lt;T&gt; curInode = root;</w:t>
      </w:r>
    </w:p>
    <w:p w:rsid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nt i;</w:t>
      </w:r>
    </w:p>
    <w:p w:rsidR="004C0245" w:rsidRDefault="004C0245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…</w:t>
      </w:r>
    </w:p>
    <w:p w:rsidR="00215986" w:rsidRDefault="00215986" w:rsidP="00215986">
      <w:pPr>
        <w:rPr>
          <w:rFonts w:ascii="Times New Roman" w:hAnsi="Times New Roman" w:cs="Times New Roman" w:hint="eastAsia"/>
        </w:rPr>
      </w:pPr>
      <w:r w:rsidRPr="00CF4E45">
        <w:rPr>
          <w:rFonts w:ascii="Times New Roman" w:hAnsi="Times New Roman" w:cs="Times New Roman" w:hint="eastAsia"/>
        </w:rPr>
        <w:t>在</w:t>
      </w:r>
      <w:r w:rsidRPr="00CF4E45">
        <w:rPr>
          <w:rFonts w:ascii="Times New Roman" w:hAnsi="Times New Roman" w:cs="Times New Roman" w:hint="eastAsia"/>
        </w:rPr>
        <w:t>createLink</w:t>
      </w:r>
      <w:r>
        <w:rPr>
          <w:rFonts w:ascii="Times New Roman" w:hAnsi="Times New Roman" w:cs="Times New Roman" w:hint="eastAsia"/>
        </w:rPr>
        <w:t>中，生成</w:t>
      </w: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deDir</w:t>
      </w:r>
      <w:r>
        <w:rPr>
          <w:rFonts w:ascii="Times New Roman" w:hAnsi="Times New Roman" w:cs="Times New Roman" w:hint="eastAsia"/>
        </w:rPr>
        <w:t>对象，设置并当前</w:t>
      </w:r>
      <w:r>
        <w:rPr>
          <w:rFonts w:ascii="Times New Roman" w:hAnsi="Times New Roman" w:cs="Times New Roman" w:hint="eastAsia"/>
        </w:rPr>
        <w:t>curlNode</w:t>
      </w:r>
      <w:r>
        <w:rPr>
          <w:rFonts w:ascii="Times New Roman" w:hAnsi="Times New Roman" w:cs="Times New Roman" w:hint="eastAsia"/>
        </w:rPr>
        <w:t>为根节点，</w:t>
      </w: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deDir</w:t>
      </w:r>
      <w:r>
        <w:rPr>
          <w:rFonts w:ascii="Times New Roman" w:hAnsi="Times New Roman" w:cs="Times New Roman" w:hint="eastAsia"/>
        </w:rPr>
        <w:t>类定义如下：</w:t>
      </w:r>
    </w:p>
    <w:p w:rsidR="00215986" w:rsidRPr="00AC5138" w:rsidRDefault="00215986" w:rsidP="0021598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1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tatic class INodeDir&lt;T&gt; extends INode&lt;T&gt; {</w:t>
      </w:r>
    </w:p>
    <w:p w:rsidR="00215986" w:rsidRPr="00AC5138" w:rsidRDefault="00215986" w:rsidP="0021598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1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nal Map&lt;String,INode&lt;T&gt;&gt; children = new HashMap&lt;String,INode&lt;T&gt;&gt;();</w:t>
      </w:r>
    </w:p>
    <w:p w:rsidR="00215986" w:rsidRPr="00AC5138" w:rsidRDefault="00215986" w:rsidP="0021598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1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 InodeDirFs =  null; // file system of this internal directory of mountT</w:t>
      </w:r>
    </w:p>
    <w:p w:rsidR="00215986" w:rsidRPr="00AC5138" w:rsidRDefault="00215986" w:rsidP="0021598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1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oolean isRoot = false;</w:t>
      </w:r>
    </w:p>
    <w:p w:rsidR="00215986" w:rsidRPr="00AC5138" w:rsidRDefault="00215986" w:rsidP="0021598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51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final String fullPath</w:t>
      </w:r>
    </w:p>
    <w:p w:rsidR="004C0245" w:rsidRDefault="00215986" w:rsidP="0021598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C513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4C0245" w:rsidRPr="00F678EF" w:rsidRDefault="003E271F" w:rsidP="00F678EF">
      <w:pPr>
        <w:ind w:firstLine="420"/>
        <w:rPr>
          <w:rFonts w:ascii="Times New Roman" w:hAnsi="Times New Roman" w:cs="Times New Roman"/>
        </w:rPr>
      </w:pPr>
      <w:r w:rsidRPr="00AC5138">
        <w:rPr>
          <w:rFonts w:ascii="Times New Roman" w:hAnsi="Times New Roman" w:cs="Times New Roman" w:hint="eastAsia"/>
        </w:rPr>
        <w:t>I</w:t>
      </w:r>
      <w:r w:rsidRPr="00AC5138">
        <w:rPr>
          <w:rFonts w:ascii="Times New Roman" w:hAnsi="Times New Roman" w:cs="Times New Roman"/>
        </w:rPr>
        <w:t>n</w:t>
      </w:r>
      <w:r w:rsidRPr="00AC5138">
        <w:rPr>
          <w:rFonts w:ascii="Times New Roman" w:hAnsi="Times New Roman" w:cs="Times New Roman" w:hint="eastAsia"/>
        </w:rPr>
        <w:t>odeDir</w:t>
      </w:r>
      <w:r>
        <w:rPr>
          <w:rFonts w:ascii="Times New Roman" w:hAnsi="Times New Roman" w:cs="Times New Roman" w:hint="eastAsia"/>
        </w:rPr>
        <w:t>是父子关系的对象，并且每个目录会有对应自身的文件系统，孩子中可能会有</w:t>
      </w:r>
      <w:r>
        <w:rPr>
          <w:rFonts w:ascii="Times New Roman" w:hAnsi="Times New Roman" w:cs="Times New Roman" w:hint="eastAsia"/>
        </w:rPr>
        <w:t>InodeDir</w:t>
      </w:r>
      <w:r>
        <w:rPr>
          <w:rFonts w:ascii="Times New Roman" w:hAnsi="Times New Roman" w:cs="Times New Roman" w:hint="eastAsia"/>
        </w:rPr>
        <w:t>或是</w:t>
      </w: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de</w:t>
      </w:r>
      <w:r>
        <w:rPr>
          <w:rFonts w:ascii="Times New Roman" w:hAnsi="Times New Roman" w:cs="Times New Roman" w:hint="eastAsia"/>
        </w:rPr>
        <w:t>的子类，路径按照</w:t>
      </w:r>
      <w:r>
        <w:rPr>
          <w:rFonts w:ascii="Times New Roman" w:hAnsi="Times New Roman" w:cs="Times New Roman"/>
        </w:rPr>
        <w:t>”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/>
        </w:rPr>
        <w:t>”</w:t>
      </w:r>
      <w:r>
        <w:rPr>
          <w:rFonts w:ascii="Times New Roman" w:hAnsi="Times New Roman" w:cs="Times New Roman" w:hint="eastAsia"/>
        </w:rPr>
        <w:t>进行划分，</w:t>
      </w:r>
      <w:r>
        <w:rPr>
          <w:rFonts w:ascii="Times New Roman" w:hAnsi="Times New Roman" w:cs="Times New Roman" w:hint="eastAsia"/>
        </w:rPr>
        <w:t>ViewFileSystem</w:t>
      </w:r>
      <w:r>
        <w:rPr>
          <w:rFonts w:ascii="Times New Roman" w:hAnsi="Times New Roman" w:cs="Times New Roman" w:hint="eastAsia"/>
        </w:rPr>
        <w:t>是按照书写结构的存放方式进行挂载点的存储的</w:t>
      </w:r>
      <w:r>
        <w:rPr>
          <w:rFonts w:ascii="Times New Roman" w:hAnsi="Times New Roman" w:cs="Times New Roman" w:hint="eastAsia"/>
        </w:rPr>
        <w:t>，如下所示，从最相近的目录树寻找：</w:t>
      </w:r>
    </w:p>
    <w:p w:rsidR="00492256" w:rsidRPr="00492256" w:rsidRDefault="00F0714D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="00492256"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// </w:t>
      </w:r>
      <w:r w:rsidR="00492256"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根据</w:t>
      </w:r>
      <w:r w:rsidR="00492256"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rc</w:t>
      </w:r>
      <w:r w:rsidR="00492256"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路径，生成</w:t>
      </w:r>
      <w:r w:rsidR="00492256"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INodeDir</w:t>
      </w:r>
      <w:r w:rsidR="00492256"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即</w:t>
      </w:r>
      <w:r w:rsidR="00492256"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client mount table</w:t>
      </w:r>
      <w:r w:rsidR="00492256"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最后一个</w:t>
      </w:r>
      <w:r w:rsidR="00492256"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component</w:t>
      </w:r>
      <w:r w:rsidR="00492256"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不处理</w:t>
      </w:r>
    </w:p>
    <w:p w:rsid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(i = 1; i &lt; srcPaths.length-1; i++) {</w:t>
      </w:r>
    </w:p>
    <w:p w:rsidR="0025621A" w:rsidRPr="00492256" w:rsidRDefault="0025621A" w:rsidP="0025621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1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>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获取当前的子段字符串</w:t>
      </w:r>
    </w:p>
    <w:p w:rsid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inal String iPath = srcPaths[i];</w:t>
      </w:r>
    </w:p>
    <w:p w:rsidR="0025621A" w:rsidRPr="00492256" w:rsidRDefault="0025621A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从当前的目录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Inode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中进行查找</w:t>
      </w:r>
    </w:p>
    <w:p w:rsid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Node&lt;T&gt; nextInode = curInode.resolveInternal(iPath);</w:t>
      </w:r>
    </w:p>
    <w:p w:rsidR="00752ED2" w:rsidRPr="00492256" w:rsidRDefault="00752ED2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如果没有查到，意味着当前的节点中没有此路径下对应的信息</w:t>
      </w:r>
    </w:p>
    <w:p w:rsid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nextInode == null) {</w:t>
      </w:r>
    </w:p>
    <w:p w:rsidR="00A75F00" w:rsidRPr="00492256" w:rsidRDefault="00A75F00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新增此路径对应的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targetFileSystem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信息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NodeDir&lt;T&gt; newDir = curInode.addDir(iPath, aUgi);</w:t>
      </w:r>
    </w:p>
    <w:p w:rsid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Dir.InodeDirFs = getTargetFileSystem(newDir);</w:t>
      </w:r>
    </w:p>
    <w:p w:rsidR="00A75F00" w:rsidRPr="00492256" w:rsidRDefault="00A75F00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  //</w:t>
      </w:r>
      <w:r w:rsidR="00970AD5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并以此作为下个节点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即为找到的目标节点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xtInode = newDir;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nextInode instanceof INodeLink) {</w:t>
      </w:r>
      <w:r w:rsidR="004B139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 w:rsidR="004B139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此节点已经是</w:t>
      </w:r>
      <w:r w:rsidR="004B139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InodeLink</w:t>
      </w:r>
      <w:r w:rsidR="004B139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信息，抛异常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Error - expected a dir but got a link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new FileAlreadyExistsException("Path " + nextInode.fullPath +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  " already exists as link");</w:t>
      </w:r>
    </w:p>
    <w:p w:rsid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BF4910" w:rsidRPr="00492256" w:rsidRDefault="00BF4910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如果是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Inode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目录，则将子目录作为当前目录，往下寻找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assert(nextInode instanceof INodeDir);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urInode = (INodeDir&lt;T&gt;) nextInode;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</w:p>
    <w:p w:rsidR="00F0714D" w:rsidRDefault="00F0714D" w:rsidP="00F0714D">
      <w:pPr>
        <w:ind w:firstLine="420"/>
        <w:rPr>
          <w:rFonts w:ascii="Times New Roman" w:hAnsi="Times New Roman" w:cs="Times New Roman" w:hint="eastAsia"/>
        </w:rPr>
      </w:pPr>
    </w:p>
    <w:p w:rsidR="004C0245" w:rsidRPr="00EE771C" w:rsidRDefault="00153C51" w:rsidP="00EE771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找到最后一层的目录树后，加入新的</w:t>
      </w:r>
      <w:r>
        <w:rPr>
          <w:rFonts w:ascii="Times New Roman" w:hAnsi="Times New Roman" w:cs="Times New Roman" w:hint="eastAsia"/>
        </w:rPr>
        <w:t>URL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Link</w:t>
      </w:r>
      <w:r>
        <w:rPr>
          <w:rFonts w:ascii="Times New Roman" w:hAnsi="Times New Roman" w:cs="Times New Roman" w:hint="eastAsia"/>
        </w:rPr>
        <w:t>关联信息</w:t>
      </w:r>
    </w:p>
    <w:p w:rsidR="00492256" w:rsidRPr="00492256" w:rsidRDefault="00492256" w:rsidP="005C1B5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//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处理最后一个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path component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</w:t>
      </w:r>
      <w:r w:rsidR="004C0245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作为最底层目录，在该目录下添加</w:t>
      </w:r>
      <w:r w:rsidR="004C0245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I</w:t>
      </w:r>
      <w:r w:rsidR="004C024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</w:t>
      </w:r>
      <w:r w:rsidR="004C0245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odeLink</w:t>
      </w:r>
      <w:r w:rsidR="004C0245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连接，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两种情况：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link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不存在和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Link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已经存在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ring iPath = srcPaths[i];// last component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curInode.resolveInternal(iPath) != null) {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 directory/link already exists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tringBuilder strB = new StringBuilder(srcPaths[0]);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or (int j = 1; j &lt;= i; ++j) {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trB.append('/').append(srcPaths[j]);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ow new FileAlreadyExistsException("Path " + strB +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" already exists as dir; cannot create link here");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>//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创建新的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link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nal INodeLink&lt;T&gt; newLink;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nal String fullPath = curInode.fullPath + (curInode == root ? "" : "/")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+ iPath;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isLinkMerge) { // Target is list of URIs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tring[] targetsList = StringUtils.getStrings(target);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URI[] targetsListURI = new URI[targetsList.length];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nt k = 0;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or (String itarget : targetsList) {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argetsListURI[k++] = new URI(itarget);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ewLink = new INodeLink&lt;T&gt;(fullPath, aUgi,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getTargetFileSystem(targetsListURI), targetsListURI);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ewLink = new INodeLink&lt;T&gt;(fullPath, aUgi,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getTargetFileSystem(new URI(target)), new URI(target));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urInode.addLink(iPath, newLink);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>//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将新的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link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添加到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ountPoints</w:t>
      </w:r>
      <w:r w:rsidRPr="0049225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中</w:t>
      </w:r>
    </w:p>
    <w:p w:rsidR="00492256" w:rsidRPr="00492256" w:rsidRDefault="00492256" w:rsidP="0049225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ountPoints.add(new MountPoint&lt;T&gt;(src, newLink));</w:t>
      </w:r>
    </w:p>
    <w:p w:rsidR="00095A41" w:rsidRPr="002F3B11" w:rsidRDefault="00492256" w:rsidP="002F3B1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922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}</w:t>
      </w:r>
    </w:p>
    <w:p w:rsidR="00095A41" w:rsidRDefault="008E73D6" w:rsidP="002F3B11">
      <w:pPr>
        <w:ind w:firstLine="420"/>
        <w:rPr>
          <w:rFonts w:ascii="Times New Roman" w:hAnsi="Times New Roman" w:cs="Times New Roman" w:hint="eastAsia"/>
        </w:rPr>
      </w:pPr>
      <w:r w:rsidRPr="008E73D6">
        <w:rPr>
          <w:rFonts w:ascii="Times New Roman" w:hAnsi="Times New Roman" w:cs="Times New Roman"/>
        </w:rPr>
        <w:t>根据上面的分析</w:t>
      </w:r>
      <w:r w:rsidRPr="008E73D6">
        <w:rPr>
          <w:rFonts w:ascii="Times New Roman" w:hAnsi="Times New Roman" w:cs="Times New Roman" w:hint="eastAsia"/>
        </w:rPr>
        <w:t>，</w:t>
      </w:r>
      <w:r w:rsidRPr="008E73D6">
        <w:rPr>
          <w:rFonts w:ascii="Times New Roman" w:hAnsi="Times New Roman" w:cs="Times New Roman"/>
        </w:rPr>
        <w:t>最终的</w:t>
      </w:r>
      <w:r w:rsidRPr="008E73D6">
        <w:rPr>
          <w:rFonts w:ascii="Times New Roman" w:hAnsi="Times New Roman" w:cs="Times New Roman" w:hint="eastAsia"/>
        </w:rPr>
        <w:t>targetFileSystem</w:t>
      </w:r>
      <w:r>
        <w:rPr>
          <w:rFonts w:ascii="Times New Roman" w:hAnsi="Times New Roman" w:cs="Times New Roman" w:hint="eastAsia"/>
        </w:rPr>
        <w:t>和具体信息都在</w:t>
      </w: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deLink</w:t>
      </w:r>
      <w:r>
        <w:rPr>
          <w:rFonts w:ascii="Times New Roman" w:hAnsi="Times New Roman" w:cs="Times New Roman" w:hint="eastAsia"/>
        </w:rPr>
        <w:t>中，</w:t>
      </w:r>
      <w:r w:rsidR="002F3B11">
        <w:rPr>
          <w:rFonts w:ascii="Times New Roman" w:hAnsi="Times New Roman" w:cs="Times New Roman" w:hint="eastAsia"/>
        </w:rPr>
        <w:t>所有的挂载目录点都被以</w:t>
      </w:r>
      <w:r w:rsidR="002F3B11">
        <w:rPr>
          <w:rFonts w:ascii="Times New Roman" w:hAnsi="Times New Roman" w:cs="Times New Roman" w:hint="eastAsia"/>
        </w:rPr>
        <w:t>key</w:t>
      </w:r>
      <w:r w:rsidR="002F3B11">
        <w:rPr>
          <w:rFonts w:ascii="Times New Roman" w:hAnsi="Times New Roman" w:cs="Times New Roman" w:hint="eastAsia"/>
        </w:rPr>
        <w:t>字符串被树形的拆开存放。另一种说法，在</w:t>
      </w:r>
      <w:r w:rsidR="002F3B11">
        <w:rPr>
          <w:rFonts w:ascii="Times New Roman" w:hAnsi="Times New Roman" w:cs="Times New Roman" w:hint="eastAsia"/>
        </w:rPr>
        <w:t>ViewFileSystem</w:t>
      </w:r>
      <w:r w:rsidR="002F3B11">
        <w:rPr>
          <w:rFonts w:ascii="Times New Roman" w:hAnsi="Times New Roman" w:cs="Times New Roman" w:hint="eastAsia"/>
        </w:rPr>
        <w:t>中输入</w:t>
      </w:r>
      <w:r w:rsidR="002F3B11">
        <w:rPr>
          <w:rFonts w:ascii="Times New Roman" w:hAnsi="Times New Roman" w:cs="Times New Roman" w:hint="eastAsia"/>
        </w:rPr>
        <w:t>viewFileSystem</w:t>
      </w:r>
      <w:r w:rsidR="002F3B11">
        <w:rPr>
          <w:rFonts w:ascii="Times New Roman" w:hAnsi="Times New Roman" w:cs="Times New Roman" w:hint="eastAsia"/>
        </w:rPr>
        <w:t>中配置的查询路径，会被逐层解析到对应的</w:t>
      </w:r>
      <w:r w:rsidR="002F3B11">
        <w:rPr>
          <w:rFonts w:ascii="Times New Roman" w:hAnsi="Times New Roman" w:cs="Times New Roman" w:hint="eastAsia"/>
        </w:rPr>
        <w:t>InodeDir</w:t>
      </w:r>
      <w:r w:rsidR="002F3B11">
        <w:rPr>
          <w:rFonts w:ascii="Times New Roman" w:hAnsi="Times New Roman" w:cs="Times New Roman" w:hint="eastAsia"/>
        </w:rPr>
        <w:t>，最终取出对应的</w:t>
      </w:r>
      <w:r w:rsidR="002F3B11">
        <w:rPr>
          <w:rFonts w:ascii="Times New Roman" w:hAnsi="Times New Roman" w:cs="Times New Roman" w:hint="eastAsia"/>
        </w:rPr>
        <w:t>I</w:t>
      </w:r>
      <w:r w:rsidR="002F3B11">
        <w:rPr>
          <w:rFonts w:ascii="Times New Roman" w:hAnsi="Times New Roman" w:cs="Times New Roman"/>
        </w:rPr>
        <w:t>n</w:t>
      </w:r>
      <w:r w:rsidR="002F3B11">
        <w:rPr>
          <w:rFonts w:ascii="Times New Roman" w:hAnsi="Times New Roman" w:cs="Times New Roman" w:hint="eastAsia"/>
        </w:rPr>
        <w:t>odeLink</w:t>
      </w:r>
      <w:r w:rsidR="002F3B11">
        <w:rPr>
          <w:rFonts w:ascii="Times New Roman" w:hAnsi="Times New Roman" w:cs="Times New Roman" w:hint="eastAsia"/>
        </w:rPr>
        <w:t>，存储模型图如下：</w:t>
      </w:r>
    </w:p>
    <w:p w:rsidR="002F3B11" w:rsidRPr="008E73D6" w:rsidRDefault="00567741" w:rsidP="002F3B11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5274310" cy="2790450"/>
            <wp:effectExtent l="0" t="0" r="2540" b="0"/>
            <wp:docPr id="5" name="图片 5" descr="C:\Users\fys\Desktop\20160507205303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ys\Desktop\2016050720530324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5A41" w:rsidRDefault="00095A41" w:rsidP="001B33C0">
      <w:pPr>
        <w:rPr>
          <w:rFonts w:hint="eastAsia"/>
        </w:rPr>
      </w:pPr>
    </w:p>
    <w:p w:rsidR="00567741" w:rsidRDefault="00405AB9" w:rsidP="001B33C0">
      <w:pPr>
        <w:rPr>
          <w:rFonts w:ascii="Times New Roman" w:hAnsi="Times New Roman" w:cs="Times New Roman" w:hint="eastAsia"/>
        </w:rPr>
      </w:pPr>
      <w:r w:rsidRPr="008D52CF">
        <w:rPr>
          <w:rFonts w:ascii="Times New Roman" w:hAnsi="Times New Roman" w:cs="Times New Roman" w:hint="eastAsia"/>
        </w:rPr>
        <w:t>解析的逻辑是通过</w:t>
      </w:r>
      <w:r w:rsidRPr="008D52CF">
        <w:rPr>
          <w:rFonts w:ascii="Times New Roman" w:hAnsi="Times New Roman" w:cs="Times New Roman" w:hint="eastAsia"/>
        </w:rPr>
        <w:t>InodeDir</w:t>
      </w:r>
      <w:r w:rsidRPr="008D52CF">
        <w:rPr>
          <w:rFonts w:ascii="Times New Roman" w:hAnsi="Times New Roman" w:cs="Times New Roman" w:hint="eastAsia"/>
        </w:rPr>
        <w:t>的存储关系逐层的去找。</w:t>
      </w:r>
      <w:r w:rsidR="00B7260F">
        <w:rPr>
          <w:rFonts w:ascii="Times New Roman" w:hAnsi="Times New Roman" w:cs="Times New Roman" w:hint="eastAsia"/>
        </w:rPr>
        <w:t>其中</w:t>
      </w:r>
      <w:r w:rsidR="00B7260F">
        <w:rPr>
          <w:rFonts w:ascii="Times New Roman" w:hAnsi="Times New Roman" w:cs="Times New Roman" w:hint="eastAsia"/>
        </w:rPr>
        <w:t>targetFileSystem</w:t>
      </w:r>
      <w:r w:rsidR="00B7260F">
        <w:rPr>
          <w:rFonts w:ascii="Times New Roman" w:hAnsi="Times New Roman" w:cs="Times New Roman" w:hint="eastAsia"/>
        </w:rPr>
        <w:t>是从</w:t>
      </w:r>
      <w:r w:rsidR="00B7260F">
        <w:rPr>
          <w:rFonts w:ascii="Times New Roman" w:hAnsi="Times New Roman" w:cs="Times New Roman" w:hint="eastAsia"/>
        </w:rPr>
        <w:t>uri</w:t>
      </w:r>
      <w:r w:rsidR="00B7260F">
        <w:rPr>
          <w:rFonts w:ascii="Times New Roman" w:hAnsi="Times New Roman" w:cs="Times New Roman" w:hint="eastAsia"/>
        </w:rPr>
        <w:t>中获取，代码如下：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static FileSystem get(URI uri, Configuration conf) throws IOException {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ring scheme = uri.getScheme();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ring authority = uri.getAuthority();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uri</w:t>
      </w:r>
      <w:r w:rsidRPr="00B7260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中没有配置</w:t>
      </w:r>
      <w:r w:rsidRPr="00B7260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cheme</w:t>
      </w:r>
      <w:r w:rsidRPr="00B7260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则使用默认</w:t>
      </w:r>
      <w:r w:rsidRPr="00B7260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fs.defaultFS</w:t>
      </w:r>
      <w:r w:rsidRPr="00B7260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中的配置，该参数默认值：</w:t>
      </w:r>
      <w:r w:rsidRPr="00B7260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file:///</w:t>
      </w:r>
      <w:r w:rsidRPr="00B7260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本地文件系统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scheme == null &amp;&amp; authority == null) {     // use default FS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turn get(conf);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scheme != null &amp;&amp; authority == null) {     // no authority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no authority</w:t>
      </w:r>
      <w:r w:rsidRPr="00B7260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则使用默认</w:t>
      </w:r>
      <w:r w:rsidRPr="00B7260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uri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URI defaultUri = getDefaultUri(conf);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scheme.equals(defaultUri.getScheme())    // if scheme matches default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&amp;&amp; defaultUri.getAuthority() != null) {  // &amp; default has authority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turn get(defaultUri, conf);              // return default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ring disableCacheName = String.format("fs.%s.impl.disable.cache", scheme);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if (conf.getBoolean(disableCacheName, false)) {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 //</w:t>
      </w:r>
      <w:r w:rsidRPr="00B7260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基于</w:t>
      </w:r>
      <w:r w:rsidRPr="00B7260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cheme,</w:t>
      </w:r>
      <w:r w:rsidRPr="00B7260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构建</w:t>
      </w:r>
      <w:r w:rsidRPr="00B7260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createFileSytem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turn createFileSystem(uri, conf);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CACHE.get(uri, conf);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static FileSystem createFileSystem(URI uri, Configuration conf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) throws IOException {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acer tracer = FsTracer.get(conf);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aceScope scope = tracer.newScope("FileSystem#createFileSystem");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cope.addKVAnnotation("scheme", uri.getScheme());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lass&lt;?&gt; clazz = getFileSystemClass(uri.getScheme(), conf);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ileSystem fs = (FileSystem)ReflectionUtils.newInstance(clazz, conf);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s.initialize(uri, conf);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turn fs;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finally {</w:t>
      </w:r>
    </w:p>
    <w:p w:rsidR="00B7260F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cope.close();</w:t>
      </w:r>
    </w:p>
    <w:p w:rsidR="00567741" w:rsidRPr="00B7260F" w:rsidRDefault="00B7260F" w:rsidP="00B7260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726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BE559D" w:rsidRDefault="00BE559D" w:rsidP="001B33C0">
      <w:pPr>
        <w:rPr>
          <w:rFonts w:hint="eastAsia"/>
        </w:rPr>
      </w:pPr>
    </w:p>
    <w:p w:rsidR="00BE559D" w:rsidRDefault="00BE559D" w:rsidP="001B33C0">
      <w:pPr>
        <w:rPr>
          <w:rFonts w:hint="eastAsia"/>
        </w:rPr>
      </w:pPr>
    </w:p>
    <w:p w:rsidR="00BE559D" w:rsidRDefault="00BE559D" w:rsidP="001B33C0">
      <w:pPr>
        <w:rPr>
          <w:rFonts w:hint="eastAsia"/>
        </w:rPr>
      </w:pPr>
    </w:p>
    <w:p w:rsidR="00BE559D" w:rsidRDefault="00BE559D" w:rsidP="001B33C0">
      <w:pPr>
        <w:rPr>
          <w:rFonts w:hint="eastAsia"/>
        </w:rPr>
      </w:pPr>
    </w:p>
    <w:p w:rsidR="00BE559D" w:rsidRDefault="00BE559D" w:rsidP="001B33C0">
      <w:pPr>
        <w:rPr>
          <w:rFonts w:hint="eastAsia"/>
        </w:rPr>
      </w:pPr>
    </w:p>
    <w:p w:rsidR="00BE559D" w:rsidRDefault="00BE559D" w:rsidP="001B33C0">
      <w:pPr>
        <w:rPr>
          <w:rFonts w:hint="eastAsia"/>
        </w:rPr>
      </w:pPr>
    </w:p>
    <w:p w:rsidR="00BE559D" w:rsidRDefault="00BE559D" w:rsidP="001B33C0">
      <w:pPr>
        <w:rPr>
          <w:rFonts w:hint="eastAsia"/>
        </w:rPr>
      </w:pPr>
    </w:p>
    <w:p w:rsidR="00BE559D" w:rsidRDefault="00BE559D" w:rsidP="001B33C0">
      <w:pPr>
        <w:rPr>
          <w:rFonts w:hint="eastAsia"/>
        </w:rPr>
      </w:pPr>
    </w:p>
    <w:p w:rsidR="00BE559D" w:rsidRDefault="00BE559D" w:rsidP="001B33C0">
      <w:pPr>
        <w:rPr>
          <w:rFonts w:hint="eastAsia"/>
        </w:rPr>
      </w:pPr>
    </w:p>
    <w:p w:rsidR="00BE559D" w:rsidRDefault="00BE559D" w:rsidP="001B33C0">
      <w:pPr>
        <w:rPr>
          <w:rFonts w:hint="eastAsia"/>
        </w:rPr>
      </w:pPr>
    </w:p>
    <w:p w:rsidR="00BE559D" w:rsidRDefault="00BE559D" w:rsidP="001B33C0">
      <w:pPr>
        <w:rPr>
          <w:rFonts w:hint="eastAsia"/>
        </w:rPr>
      </w:pPr>
    </w:p>
    <w:p w:rsidR="00BE559D" w:rsidRDefault="00BE559D" w:rsidP="001B33C0">
      <w:pPr>
        <w:rPr>
          <w:rFonts w:hint="eastAsia"/>
        </w:rPr>
      </w:pPr>
    </w:p>
    <w:p w:rsidR="00BE559D" w:rsidRDefault="00BE559D" w:rsidP="001B33C0">
      <w:pPr>
        <w:rPr>
          <w:rFonts w:hint="eastAsia"/>
        </w:rPr>
      </w:pPr>
    </w:p>
    <w:p w:rsidR="00BE559D" w:rsidRDefault="00BE559D" w:rsidP="001B33C0">
      <w:pPr>
        <w:rPr>
          <w:rFonts w:hint="eastAsia"/>
        </w:rPr>
      </w:pPr>
    </w:p>
    <w:p w:rsidR="00BE559D" w:rsidRDefault="00BE559D" w:rsidP="001B33C0">
      <w:pPr>
        <w:rPr>
          <w:rFonts w:hint="eastAsia"/>
        </w:rPr>
      </w:pPr>
    </w:p>
    <w:p w:rsidR="00BE559D" w:rsidRDefault="00BE559D" w:rsidP="001B33C0">
      <w:pPr>
        <w:rPr>
          <w:rFonts w:hint="eastAsia"/>
        </w:rPr>
      </w:pPr>
    </w:p>
    <w:p w:rsidR="00BE559D" w:rsidRDefault="00BE559D" w:rsidP="001B33C0">
      <w:pPr>
        <w:rPr>
          <w:rFonts w:hint="eastAsia"/>
        </w:rPr>
      </w:pPr>
    </w:p>
    <w:p w:rsidR="00237408" w:rsidRDefault="00237408" w:rsidP="001B33C0">
      <w:pPr>
        <w:rPr>
          <w:rFonts w:hint="eastAsia"/>
        </w:rPr>
      </w:pPr>
    </w:p>
    <w:p w:rsidR="00237408" w:rsidRDefault="00237408" w:rsidP="001B33C0">
      <w:pPr>
        <w:rPr>
          <w:rFonts w:hint="eastAsia"/>
        </w:rPr>
      </w:pPr>
    </w:p>
    <w:p w:rsidR="00567741" w:rsidRPr="003F2506" w:rsidRDefault="00B211B5" w:rsidP="00B211B5">
      <w:pPr>
        <w:pStyle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2.</w:t>
      </w:r>
      <w:r w:rsidR="00BD3AEA" w:rsidRPr="003F2506">
        <w:rPr>
          <w:rFonts w:ascii="Times New Roman" w:hAnsi="Times New Roman" w:cs="Times New Roman" w:hint="eastAsia"/>
          <w:sz w:val="24"/>
          <w:szCs w:val="24"/>
        </w:rPr>
        <w:t>ViewFileSystem</w:t>
      </w:r>
      <w:r w:rsidR="00BD3AEA" w:rsidRPr="003F2506">
        <w:rPr>
          <w:rFonts w:ascii="Times New Roman" w:hAnsi="Times New Roman" w:cs="Times New Roman" w:hint="eastAsia"/>
          <w:sz w:val="24"/>
          <w:szCs w:val="24"/>
        </w:rPr>
        <w:t>的请求处理</w:t>
      </w:r>
    </w:p>
    <w:p w:rsidR="00095A41" w:rsidRPr="009E0C87" w:rsidRDefault="00C07F26" w:rsidP="001B33C0">
      <w:pPr>
        <w:rPr>
          <w:rFonts w:ascii="Times New Roman" w:hAnsi="Times New Roman" w:cs="Times New Roman" w:hint="eastAsia"/>
        </w:rPr>
      </w:pPr>
      <w:r w:rsidRPr="009E0C87">
        <w:rPr>
          <w:rFonts w:ascii="Times New Roman" w:hAnsi="Times New Roman" w:cs="Times New Roman" w:hint="eastAsia"/>
        </w:rPr>
        <w:t>下面介绍</w:t>
      </w:r>
      <w:r w:rsidRPr="009E0C87">
        <w:rPr>
          <w:rFonts w:ascii="Times New Roman" w:hAnsi="Times New Roman" w:cs="Times New Roman" w:hint="eastAsia"/>
        </w:rPr>
        <w:t>ViewFileSystem</w:t>
      </w:r>
      <w:r w:rsidRPr="009E0C87">
        <w:rPr>
          <w:rFonts w:ascii="Times New Roman" w:hAnsi="Times New Roman" w:cs="Times New Roman" w:hint="eastAsia"/>
        </w:rPr>
        <w:t>如何处理客户的发来的</w:t>
      </w:r>
      <w:r w:rsidRPr="009E0C87">
        <w:rPr>
          <w:rFonts w:ascii="Times New Roman" w:hAnsi="Times New Roman" w:cs="Times New Roman" w:hint="eastAsia"/>
        </w:rPr>
        <w:t>HDFS</w:t>
      </w:r>
      <w:r w:rsidRPr="009E0C87">
        <w:rPr>
          <w:rFonts w:ascii="Times New Roman" w:hAnsi="Times New Roman" w:cs="Times New Roman" w:hint="eastAsia"/>
        </w:rPr>
        <w:t>的请求，以</w:t>
      </w:r>
      <w:r w:rsidRPr="009E0C87">
        <w:rPr>
          <w:rFonts w:ascii="Times New Roman" w:hAnsi="Times New Roman" w:cs="Times New Roman" w:hint="eastAsia"/>
        </w:rPr>
        <w:t>mkdir</w:t>
      </w:r>
      <w:r w:rsidRPr="009E0C87">
        <w:rPr>
          <w:rFonts w:ascii="Times New Roman" w:hAnsi="Times New Roman" w:cs="Times New Roman" w:hint="eastAsia"/>
        </w:rPr>
        <w:t>为例</w:t>
      </w:r>
      <w:r w:rsidR="007D3F76">
        <w:rPr>
          <w:rFonts w:ascii="Times New Roman" w:hAnsi="Times New Roman" w:cs="Times New Roman" w:hint="eastAsia"/>
        </w:rPr>
        <w:t>，源码如下</w:t>
      </w:r>
      <w:r w:rsidRPr="009E0C87">
        <w:rPr>
          <w:rFonts w:ascii="Times New Roman" w:hAnsi="Times New Roman" w:cs="Times New Roman" w:hint="eastAsia"/>
        </w:rPr>
        <w:t>：</w:t>
      </w:r>
    </w:p>
    <w:p w:rsidR="007D3F76" w:rsidRPr="007D3F76" w:rsidRDefault="007D3F76" w:rsidP="007D3F7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3F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boolean mkdirs(final Path dir, final FsPermission permission)</w:t>
      </w:r>
    </w:p>
    <w:p w:rsidR="007D3F76" w:rsidRDefault="007D3F76" w:rsidP="007D3F7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D3F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ows IOException {</w:t>
      </w:r>
    </w:p>
    <w:p w:rsidR="007D3F76" w:rsidRPr="007D3F76" w:rsidRDefault="007D3F76" w:rsidP="007D3F7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通过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fsState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对象进行解析</w:t>
      </w:r>
    </w:p>
    <w:p w:rsidR="007D3F76" w:rsidRPr="007D3F76" w:rsidRDefault="007D3F76" w:rsidP="007D3F7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3F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nodeTree.ResolveResult&lt;FileSystem&gt; res = </w:t>
      </w:r>
    </w:p>
    <w:p w:rsidR="007D3F76" w:rsidRDefault="007D3F76" w:rsidP="007D3F7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D3F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sState.resolve(getUriPath(dir), false);</w:t>
      </w:r>
    </w:p>
    <w:p w:rsidR="0030791C" w:rsidRPr="007D3F76" w:rsidRDefault="0030791C" w:rsidP="007D3F7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获取目标真实文件系统进行对应的请求处理</w:t>
      </w:r>
    </w:p>
    <w:p w:rsidR="007D3F76" w:rsidRPr="007D3F76" w:rsidRDefault="007D3F76" w:rsidP="007D3F7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3F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return  res.targetFileSystem.mkdirs(res.remainingPath, permission);</w:t>
      </w:r>
    </w:p>
    <w:p w:rsidR="00BE559D" w:rsidRPr="008A05F5" w:rsidRDefault="007D3F76" w:rsidP="008A05F5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D3F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8A05F5" w:rsidRDefault="008A05F5" w:rsidP="008A05F5">
      <w:pPr>
        <w:ind w:firstLine="420"/>
        <w:rPr>
          <w:rFonts w:ascii="Times New Roman" w:hAnsi="Times New Roman" w:cs="Times New Roman" w:hint="eastAsia"/>
        </w:rPr>
      </w:pPr>
      <w:r w:rsidRPr="008A05F5">
        <w:rPr>
          <w:rFonts w:ascii="Times New Roman" w:hAnsi="Times New Roman" w:cs="Times New Roman" w:hint="eastAsia"/>
        </w:rPr>
        <w:t>fsState</w:t>
      </w:r>
      <w:r>
        <w:rPr>
          <w:rFonts w:ascii="Times New Roman" w:hAnsi="Times New Roman" w:cs="Times New Roman" w:hint="eastAsia"/>
        </w:rPr>
        <w:t>.resolve</w:t>
      </w:r>
      <w:r>
        <w:rPr>
          <w:rFonts w:ascii="Times New Roman" w:hAnsi="Times New Roman" w:cs="Times New Roman" w:hint="eastAsia"/>
        </w:rPr>
        <w:t>就是在</w:t>
      </w: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deDir</w:t>
      </w:r>
      <w:r>
        <w:rPr>
          <w:rFonts w:ascii="Times New Roman" w:hAnsi="Times New Roman" w:cs="Times New Roman" w:hint="eastAsia"/>
        </w:rPr>
        <w:t>中进行逐层寻找，找到对应的文件系统后，然后把路径作为参数传入真实文件系统中，过程如下所示：</w:t>
      </w:r>
    </w:p>
    <w:p w:rsidR="008A05F5" w:rsidRPr="008A05F5" w:rsidRDefault="005B0707" w:rsidP="005B0707">
      <w:pPr>
        <w:ind w:firstLine="420"/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4397263" cy="2906281"/>
            <wp:effectExtent l="0" t="0" r="3810" b="8890"/>
            <wp:docPr id="6" name="图片 6" descr="C:\Users\fys\Desktop\201605072114175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fys\Desktop\2016050721141756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805" cy="29059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559D" w:rsidRDefault="00E53DE6" w:rsidP="001B33C0">
      <w:pPr>
        <w:rPr>
          <w:rFonts w:hint="eastAsia"/>
        </w:rPr>
      </w:pPr>
      <w:r>
        <w:rPr>
          <w:rFonts w:hint="eastAsia"/>
        </w:rPr>
        <w:t>解析过程如下所示：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olveResult&lt;T&gt; resolve(final String p, final boolean resolveLastComponent)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rows FileNotFoundException {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将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path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进行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plit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然后逐层寻找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ring[] path = breakIntoPathComponents(p); 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根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"/"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路径，直接返回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root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path.length &lt;= 1) { // special case for when path is "/"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solveResult&lt;T&gt; res = 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 ResolveResult&lt;T&gt;(ResultKind.isInternalDir, 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root.InodeDirFs, root.fullPath, SlashPath);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turn res;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NodeDir&lt;T&gt; curInode = root;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for (i = 1; i &lt; path.length - (resolveLastComponent ? 0 : 1); i++) {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根据传入的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path[i]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获取对应的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INodeDir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Node&lt;T&gt; nextInode = curInode.resolveInternal(path[i]);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.....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//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如果获取到的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inode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为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INodeLink,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返回结果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nextInode instanceof INodeLink) {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final INodeLink&lt;T&gt; link = (INodeLink&lt;T&gt;) nextInode;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......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final ResolveResult&lt;T&gt; res = 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new ResolveResult&lt;T&gt;(ResultKind.isExternalDir,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link.targetFileSystem, nextInode.fullPath, remainingPath);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turn res;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if (nextInode instanceof INodeDir) {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  //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逐层获取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urInode = (INodeDir&lt;T&gt;) nextInode;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获取到的是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out table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的</w:t>
      </w:r>
      <w:r w:rsidRPr="00E53DE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interal dir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ath remainingPath;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resolveLastComponent) {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mainingPath = SlashPath;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note we have taken care of when path is "/" above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for internal dirs rem-path does not start with / since the lookup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that follows will do a children.get(remaningPath) and will have to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strip-out the initial /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tringBuilder remainingPathStr = new StringBuilder("/" + path[i]);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or (int j = i+1; j&lt; path.length; ++j) {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mainingPathStr.append('/').append(path[j]);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mainingPath = new Path(remainingPathStr.toString());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nal ResolveResult&lt;T&gt; res = 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new ResolveResult&lt;T&gt;(ResultKind.isInternalDir,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curInode.InodeDirFs, curInode.fullPath, remainingPath); 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res;</w:t>
      </w:r>
    </w:p>
    <w:p w:rsidR="00E53DE6" w:rsidRPr="00E53DE6" w:rsidRDefault="00E53DE6" w:rsidP="00E53DE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53D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5B0707" w:rsidRDefault="005B0707" w:rsidP="001B33C0">
      <w:pPr>
        <w:rPr>
          <w:rFonts w:hint="eastAsia"/>
        </w:rPr>
      </w:pPr>
    </w:p>
    <w:p w:rsidR="00741D80" w:rsidRDefault="00741D80" w:rsidP="001B33C0">
      <w:pPr>
        <w:rPr>
          <w:rFonts w:hint="eastAsia"/>
        </w:rPr>
      </w:pPr>
    </w:p>
    <w:p w:rsidR="005B0707" w:rsidRDefault="005B0707" w:rsidP="001B33C0">
      <w:pPr>
        <w:rPr>
          <w:rFonts w:hint="eastAsia"/>
        </w:rPr>
      </w:pPr>
    </w:p>
    <w:p w:rsidR="00075428" w:rsidRDefault="00075428" w:rsidP="001B33C0">
      <w:pPr>
        <w:rPr>
          <w:rFonts w:hint="eastAsia"/>
        </w:rPr>
      </w:pPr>
    </w:p>
    <w:p w:rsidR="00075428" w:rsidRDefault="00075428" w:rsidP="001B33C0">
      <w:pPr>
        <w:rPr>
          <w:rFonts w:hint="eastAsia"/>
        </w:rPr>
      </w:pPr>
    </w:p>
    <w:p w:rsidR="00075428" w:rsidRDefault="00075428" w:rsidP="001B33C0">
      <w:pPr>
        <w:rPr>
          <w:rFonts w:hint="eastAsia"/>
        </w:rPr>
      </w:pPr>
    </w:p>
    <w:p w:rsidR="00075428" w:rsidRDefault="00075428" w:rsidP="004A65A9">
      <w:pPr>
        <w:pStyle w:val="1"/>
        <w:rPr>
          <w:rFonts w:ascii="Times New Roman" w:hAnsi="Times New Roman" w:cs="Times New Roman" w:hint="eastAsia"/>
          <w:sz w:val="24"/>
          <w:szCs w:val="24"/>
        </w:rPr>
      </w:pPr>
      <w:r w:rsidRPr="004A65A9">
        <w:rPr>
          <w:rFonts w:ascii="Times New Roman" w:hAnsi="Times New Roman" w:cs="Times New Roman" w:hint="eastAsia"/>
          <w:sz w:val="24"/>
          <w:szCs w:val="24"/>
        </w:rPr>
        <w:lastRenderedPageBreak/>
        <w:t>3.ViewFileSystem</w:t>
      </w:r>
      <w:r w:rsidR="004A65A9">
        <w:rPr>
          <w:rFonts w:ascii="Times New Roman" w:hAnsi="Times New Roman" w:cs="Times New Roman" w:hint="eastAsia"/>
          <w:sz w:val="24"/>
          <w:szCs w:val="24"/>
        </w:rPr>
        <w:t>的路径封装</w:t>
      </w:r>
    </w:p>
    <w:p w:rsidR="005765F0" w:rsidRDefault="005765F0" w:rsidP="005765F0">
      <w:pPr>
        <w:ind w:firstLine="420"/>
        <w:rPr>
          <w:rFonts w:ascii="Times New Roman" w:hAnsi="Times New Roman" w:cs="Times New Roman" w:hint="eastAsia"/>
        </w:rPr>
      </w:pPr>
      <w:r w:rsidRPr="005765F0">
        <w:rPr>
          <w:rFonts w:ascii="Times New Roman" w:hAnsi="Times New Roman" w:cs="Times New Roman"/>
        </w:rPr>
        <w:t>ViewFileSystem</w:t>
      </w:r>
      <w:r>
        <w:rPr>
          <w:rFonts w:ascii="Times New Roman" w:hAnsi="Times New Roman" w:cs="Times New Roman" w:hint="eastAsia"/>
        </w:rPr>
        <w:t>作为一个视图文件系统，要保持在逻辑上完全一致，所以对返回的文件属性信息，要做一层包装和适配，如下所示：</w:t>
      </w:r>
    </w:p>
    <w:p w:rsidR="005765F0" w:rsidRDefault="00433DAF" w:rsidP="00433DA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挂载信息：</w:t>
      </w:r>
    </w:p>
    <w:p w:rsidR="00433DAF" w:rsidRPr="005765F0" w:rsidRDefault="00E45AC2" w:rsidP="00433DA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hAnsi="Times New Roman" w:cs="Times New Roman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/</w:t>
      </w:r>
      <w:r w:rsidR="00433DAF" w:rsidRPr="00433DA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project/viewFsTmp   </w:t>
      </w:r>
      <w:r w:rsidR="00433DAF" w:rsidRPr="00433DAF">
        <w:rPr>
          <w:rFonts w:eastAsia="宋体"/>
          <w:i/>
          <w:color w:val="660066"/>
          <w:kern w:val="0"/>
          <w:bdr w:val="none" w:sz="0" w:space="0" w:color="auto" w:frame="1"/>
        </w:rPr>
        <w:t xml:space="preserve">-&gt; </w:t>
      </w:r>
      <w:r w:rsidR="00433DAF" w:rsidRPr="00433DA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hdfs:</w:t>
      </w:r>
      <w:r w:rsidR="00433DAF" w:rsidRPr="00433DAF">
        <w:rPr>
          <w:rFonts w:eastAsia="宋体"/>
          <w:i/>
          <w:color w:val="660066"/>
          <w:kern w:val="0"/>
          <w:bdr w:val="none" w:sz="0" w:space="0" w:color="auto" w:frame="1"/>
        </w:rPr>
        <w:t>//nn1/projects/Tmp</w:t>
      </w:r>
    </w:p>
    <w:p w:rsidR="005765F0" w:rsidRPr="00CD2043" w:rsidRDefault="00433DAF" w:rsidP="00CD2043">
      <w:pPr>
        <w:ind w:firstLine="420"/>
        <w:rPr>
          <w:rFonts w:ascii="Times New Roman" w:hAnsi="Times New Roman" w:cs="Times New Roman" w:hint="eastAsia"/>
        </w:rPr>
      </w:pPr>
      <w:r w:rsidRPr="00CD2043">
        <w:rPr>
          <w:rFonts w:ascii="Times New Roman" w:hAnsi="Times New Roman" w:cs="Times New Roman" w:hint="eastAsia"/>
        </w:rPr>
        <w:t>前者是</w:t>
      </w:r>
      <w:r w:rsidRPr="00CD2043">
        <w:rPr>
          <w:rFonts w:ascii="Times New Roman" w:hAnsi="Times New Roman" w:cs="Times New Roman" w:hint="eastAsia"/>
        </w:rPr>
        <w:t>ViewFileSystem</w:t>
      </w:r>
      <w:r w:rsidRPr="00CD2043">
        <w:rPr>
          <w:rFonts w:ascii="Times New Roman" w:hAnsi="Times New Roman" w:cs="Times New Roman" w:hint="eastAsia"/>
        </w:rPr>
        <w:t>路径，后者是真实文件系统存放路径，在真实文件系统中假设有</w:t>
      </w:r>
      <w:r w:rsidRPr="00CD2043">
        <w:rPr>
          <w:rFonts w:ascii="Times New Roman" w:hAnsi="Times New Roman" w:cs="Times New Roman" w:hint="eastAsia"/>
        </w:rPr>
        <w:t>3</w:t>
      </w:r>
      <w:r w:rsidRPr="00CD2043">
        <w:rPr>
          <w:rFonts w:ascii="Times New Roman" w:hAnsi="Times New Roman" w:cs="Times New Roman" w:hint="eastAsia"/>
        </w:rPr>
        <w:t>个子文件：</w:t>
      </w:r>
    </w:p>
    <w:p w:rsidR="00433DAF" w:rsidRPr="00433DAF" w:rsidRDefault="00433DAF" w:rsidP="00433DA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33DA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/projects/Tmp/child1</w:t>
      </w:r>
    </w:p>
    <w:p w:rsidR="00433DAF" w:rsidRPr="00433DAF" w:rsidRDefault="00433DAF" w:rsidP="00433DA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33DA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/projects/Tmp/child2</w:t>
      </w:r>
    </w:p>
    <w:p w:rsidR="00433DAF" w:rsidRPr="00433DAF" w:rsidRDefault="00433DAF" w:rsidP="00433DA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33DA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/projects/Tmp/child3</w:t>
      </w:r>
    </w:p>
    <w:p w:rsidR="00433DAF" w:rsidRDefault="009C2099" w:rsidP="00CD2043">
      <w:pPr>
        <w:ind w:firstLine="420"/>
        <w:rPr>
          <w:rFonts w:ascii="Times New Roman" w:hAnsi="Times New Roman" w:cs="Times New Roman" w:hint="eastAsia"/>
        </w:rPr>
      </w:pPr>
      <w:r w:rsidRPr="00CD2043">
        <w:rPr>
          <w:rFonts w:ascii="Times New Roman" w:hAnsi="Times New Roman" w:cs="Times New Roman" w:hint="eastAsia"/>
        </w:rPr>
        <w:t>在</w:t>
      </w:r>
      <w:r w:rsidRPr="00CD2043">
        <w:rPr>
          <w:rFonts w:ascii="Times New Roman" w:hAnsi="Times New Roman" w:cs="Times New Roman" w:hint="eastAsia"/>
        </w:rPr>
        <w:t>ViewFileSystem</w:t>
      </w:r>
      <w:r w:rsidRPr="00CD2043">
        <w:rPr>
          <w:rFonts w:ascii="Times New Roman" w:hAnsi="Times New Roman" w:cs="Times New Roman" w:hint="eastAsia"/>
        </w:rPr>
        <w:t>使用场景下，用</w:t>
      </w:r>
      <w:r w:rsidRPr="00CD2043">
        <w:rPr>
          <w:rFonts w:ascii="Times New Roman" w:hAnsi="Times New Roman" w:cs="Times New Roman" w:hint="eastAsia"/>
        </w:rPr>
        <w:t xml:space="preserve">hadoop fs </w:t>
      </w:r>
      <w:r w:rsidRPr="00CD2043">
        <w:rPr>
          <w:rFonts w:ascii="Times New Roman" w:hAnsi="Times New Roman" w:cs="Times New Roman"/>
        </w:rPr>
        <w:t>–</w:t>
      </w:r>
      <w:r w:rsidRPr="00CD2043">
        <w:rPr>
          <w:rFonts w:ascii="Times New Roman" w:hAnsi="Times New Roman" w:cs="Times New Roman" w:hint="eastAsia"/>
        </w:rPr>
        <w:t>ls /project/viewFsTemp</w:t>
      </w:r>
      <w:r w:rsidRPr="00CD2043">
        <w:rPr>
          <w:rFonts w:ascii="Times New Roman" w:hAnsi="Times New Roman" w:cs="Times New Roman" w:hint="eastAsia"/>
        </w:rPr>
        <w:t>的命令去查看，出现的信息应该是：</w:t>
      </w:r>
    </w:p>
    <w:p w:rsidR="00CD2043" w:rsidRPr="00CD2043" w:rsidRDefault="00CD2043" w:rsidP="00CD204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204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/projects/viewFsTmp/child1</w:t>
      </w:r>
    </w:p>
    <w:p w:rsidR="00CD2043" w:rsidRPr="00CD2043" w:rsidRDefault="00CD2043" w:rsidP="00CD204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204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/projects/viewFsTmp/child2</w:t>
      </w:r>
    </w:p>
    <w:p w:rsidR="00CD2043" w:rsidRPr="00CD2043" w:rsidRDefault="00CD2043" w:rsidP="00CD2043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D204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/projects/viewFsTmp/child3</w:t>
      </w:r>
    </w:p>
    <w:p w:rsidR="00CD2043" w:rsidRDefault="00CD2043" w:rsidP="00CD204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因为</w:t>
      </w:r>
      <w:r>
        <w:rPr>
          <w:rFonts w:ascii="Times New Roman" w:hAnsi="Times New Roman" w:cs="Times New Roman" w:hint="eastAsia"/>
        </w:rPr>
        <w:t xml:space="preserve">mount </w:t>
      </w:r>
      <w:r>
        <w:rPr>
          <w:rFonts w:ascii="Times New Roman" w:hAnsi="Times New Roman" w:cs="Times New Roman" w:hint="eastAsia"/>
        </w:rPr>
        <w:t>信息文件路径已经变更，一切都会按照</w:t>
      </w:r>
      <w:r>
        <w:rPr>
          <w:rFonts w:ascii="Times New Roman" w:hAnsi="Times New Roman" w:cs="Times New Roman" w:hint="eastAsia"/>
        </w:rPr>
        <w:t>viewfs</w:t>
      </w:r>
      <w:r>
        <w:rPr>
          <w:rFonts w:ascii="Times New Roman" w:hAnsi="Times New Roman" w:cs="Times New Roman" w:hint="eastAsia"/>
        </w:rPr>
        <w:t>中的配置路径来，所以需要对真实返回的</w:t>
      </w:r>
      <w:r>
        <w:rPr>
          <w:rFonts w:ascii="Times New Roman" w:hAnsi="Times New Roman" w:cs="Times New Roman" w:hint="eastAsia"/>
        </w:rPr>
        <w:t>FileStatus</w:t>
      </w:r>
      <w:r>
        <w:rPr>
          <w:rFonts w:ascii="Times New Roman" w:hAnsi="Times New Roman" w:cs="Times New Roman" w:hint="eastAsia"/>
        </w:rPr>
        <w:t>做一层包装，主要是返回的路径，但是对应文件大小、修改时间等基本属性信息直接返回原结果即可。</w:t>
      </w:r>
    </w:p>
    <w:p w:rsidR="00E45AC2" w:rsidRDefault="00E45AC2" w:rsidP="00CD204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封装的</w:t>
      </w:r>
      <w:r>
        <w:rPr>
          <w:rFonts w:ascii="Times New Roman" w:hAnsi="Times New Roman" w:cs="Times New Roman" w:hint="eastAsia"/>
        </w:rPr>
        <w:t>FileStatus</w:t>
      </w:r>
      <w:r>
        <w:rPr>
          <w:rFonts w:ascii="Times New Roman" w:hAnsi="Times New Roman" w:cs="Times New Roman" w:hint="eastAsia"/>
        </w:rPr>
        <w:t>类为</w:t>
      </w:r>
      <w:r>
        <w:rPr>
          <w:rFonts w:ascii="Times New Roman" w:hAnsi="Times New Roman" w:cs="Times New Roman" w:hint="eastAsia"/>
        </w:rPr>
        <w:t>ViewFsFileStatus</w:t>
      </w:r>
      <w:r>
        <w:rPr>
          <w:rFonts w:ascii="Times New Roman" w:hAnsi="Times New Roman" w:cs="Times New Roman" w:hint="eastAsia"/>
        </w:rPr>
        <w:t>，类如下所示：</w:t>
      </w:r>
    </w:p>
    <w:p w:rsidR="00EF2C06" w:rsidRPr="00EF2C06" w:rsidRDefault="00EF2C06" w:rsidP="00EF2C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F2C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lass ViewFsFileStatus extends FileStatus {</w:t>
      </w:r>
    </w:p>
    <w:p w:rsidR="00EF2C06" w:rsidRPr="00EF2C06" w:rsidRDefault="00EF2C06" w:rsidP="00EF2C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F2C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final FileStatus myFs;</w:t>
      </w:r>
    </w:p>
    <w:p w:rsidR="00EF2C06" w:rsidRPr="00EF2C06" w:rsidRDefault="00EF2C06" w:rsidP="00EF2C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F2C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Path modifiedPath;</w:t>
      </w:r>
    </w:p>
    <w:p w:rsidR="00EF2C06" w:rsidRPr="00EF2C06" w:rsidRDefault="00EF2C06" w:rsidP="00EF2C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F2C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ViewFsFileStatus(FileStatus fs, Path newPath) {</w:t>
      </w:r>
    </w:p>
    <w:p w:rsidR="00EF2C06" w:rsidRPr="00EF2C06" w:rsidRDefault="00EF2C06" w:rsidP="00EF2C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F2C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myFs = fs;</w:t>
      </w:r>
    </w:p>
    <w:p w:rsidR="00EF2C06" w:rsidRPr="00EF2C06" w:rsidRDefault="00EF2C06" w:rsidP="00EF2C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F2C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modifiedPath = newPath;</w:t>
      </w:r>
    </w:p>
    <w:p w:rsidR="00EF2C06" w:rsidRPr="00EF2C06" w:rsidRDefault="00EF2C06" w:rsidP="00EF2C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F2C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}</w:t>
      </w:r>
    </w:p>
    <w:p w:rsidR="00EF2C06" w:rsidRPr="00EF2C06" w:rsidRDefault="00EF2C06" w:rsidP="00EF2C06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F2C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9C2099" w:rsidRPr="00EF2C06" w:rsidRDefault="009C2099" w:rsidP="005765F0">
      <w:pPr>
        <w:rPr>
          <w:rFonts w:ascii="Times New Roman" w:hAnsi="Times New Roman" w:cs="Times New Roman" w:hint="eastAsia"/>
        </w:rPr>
      </w:pPr>
    </w:p>
    <w:p w:rsidR="005765F0" w:rsidRPr="00EF2C06" w:rsidRDefault="00EF2C06" w:rsidP="005765F0">
      <w:pPr>
        <w:rPr>
          <w:rFonts w:ascii="Times New Roman" w:hAnsi="Times New Roman" w:cs="Times New Roman" w:hint="eastAsia"/>
        </w:rPr>
      </w:pPr>
      <w:r w:rsidRPr="00EF2C06">
        <w:rPr>
          <w:rFonts w:ascii="Times New Roman" w:hAnsi="Times New Roman" w:cs="Times New Roman" w:hint="eastAsia"/>
        </w:rPr>
        <w:t>在此类中对</w:t>
      </w:r>
      <w:r w:rsidRPr="00EF2C06">
        <w:rPr>
          <w:rFonts w:ascii="Times New Roman" w:hAnsi="Times New Roman" w:cs="Times New Roman" w:hint="eastAsia"/>
        </w:rPr>
        <w:t>getPath</w:t>
      </w:r>
      <w:r w:rsidRPr="00EF2C06">
        <w:rPr>
          <w:rFonts w:ascii="Times New Roman" w:hAnsi="Times New Roman" w:cs="Times New Roman" w:hint="eastAsia"/>
        </w:rPr>
        <w:t>进行重写：</w:t>
      </w:r>
    </w:p>
    <w:p w:rsidR="008D601F" w:rsidRPr="008D601F" w:rsidRDefault="008D601F" w:rsidP="008D601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601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@Override</w:t>
      </w:r>
    </w:p>
    <w:p w:rsidR="008D601F" w:rsidRPr="008D601F" w:rsidRDefault="008D601F" w:rsidP="008D601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601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Path getPath() {</w:t>
      </w:r>
    </w:p>
    <w:p w:rsidR="008D601F" w:rsidRPr="008D601F" w:rsidRDefault="008D601F" w:rsidP="008D601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601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return modifiedPath;</w:t>
      </w:r>
    </w:p>
    <w:p w:rsidR="00EF2C06" w:rsidRPr="008D601F" w:rsidRDefault="008D601F" w:rsidP="008D601F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D601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EF2C06" w:rsidRDefault="00EF2C06" w:rsidP="005765F0">
      <w:pPr>
        <w:rPr>
          <w:rFonts w:hint="eastAsia"/>
        </w:rPr>
      </w:pPr>
    </w:p>
    <w:p w:rsidR="00A76F70" w:rsidRDefault="00A76F70" w:rsidP="005765F0">
      <w:pPr>
        <w:rPr>
          <w:rFonts w:ascii="Times New Roman" w:hAnsi="Times New Roman" w:cs="Times New Roman" w:hint="eastAsia"/>
        </w:rPr>
      </w:pPr>
      <w:r w:rsidRPr="00A76F70">
        <w:rPr>
          <w:rFonts w:ascii="Times New Roman" w:hAnsi="Times New Roman" w:cs="Times New Roman" w:hint="eastAsia"/>
        </w:rPr>
        <w:t>对于其他的基本属性方法，直接调用原来的</w:t>
      </w:r>
      <w:r w:rsidRPr="00A76F70">
        <w:rPr>
          <w:rFonts w:ascii="Times New Roman" w:hAnsi="Times New Roman" w:cs="Times New Roman" w:hint="eastAsia"/>
        </w:rPr>
        <w:t>Status</w:t>
      </w:r>
    </w:p>
    <w:p w:rsidR="007D54ED" w:rsidRPr="007D54ED" w:rsidRDefault="007D54ED" w:rsidP="007D54E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4E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......</w:t>
      </w:r>
    </w:p>
    <w:p w:rsidR="007D54ED" w:rsidRPr="007D54ED" w:rsidRDefault="007D54ED" w:rsidP="007D54E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4E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public long getBlockSize() {</w:t>
      </w:r>
    </w:p>
    <w:p w:rsidR="007D54ED" w:rsidRPr="007D54ED" w:rsidRDefault="007D54ED" w:rsidP="007D54E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4E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return myFs.getBlockSize();</w:t>
      </w:r>
    </w:p>
    <w:p w:rsidR="007D54ED" w:rsidRPr="007D54ED" w:rsidRDefault="007D54ED" w:rsidP="007D54E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}</w:t>
      </w:r>
    </w:p>
    <w:p w:rsidR="007D54ED" w:rsidRPr="007D54ED" w:rsidRDefault="007D54ED" w:rsidP="007D54E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4E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@Override</w:t>
      </w:r>
    </w:p>
    <w:p w:rsidR="007D54ED" w:rsidRPr="007D54ED" w:rsidRDefault="007D54ED" w:rsidP="007D54E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4E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public short getReplication() {</w:t>
      </w:r>
    </w:p>
    <w:p w:rsidR="007D54ED" w:rsidRPr="007D54ED" w:rsidRDefault="007D54ED" w:rsidP="007D54E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4E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return myFs.getReplication();</w:t>
      </w:r>
    </w:p>
    <w:p w:rsidR="007D54ED" w:rsidRPr="007D54ED" w:rsidRDefault="007D54ED" w:rsidP="007D54E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}</w:t>
      </w:r>
    </w:p>
    <w:p w:rsidR="007D54ED" w:rsidRPr="007D54ED" w:rsidRDefault="007D54ED" w:rsidP="007D54E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4E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@Override</w:t>
      </w:r>
    </w:p>
    <w:p w:rsidR="007D54ED" w:rsidRPr="007D54ED" w:rsidRDefault="007D54ED" w:rsidP="007D54E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4E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public long getModificationTime() {</w:t>
      </w:r>
    </w:p>
    <w:p w:rsidR="007D54ED" w:rsidRPr="007D54ED" w:rsidRDefault="007D54ED" w:rsidP="007D54E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4E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return myFs.getModificationTime();</w:t>
      </w:r>
    </w:p>
    <w:p w:rsidR="007D54ED" w:rsidRPr="007D54ED" w:rsidRDefault="007D54ED" w:rsidP="007D54E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}</w:t>
      </w:r>
    </w:p>
    <w:p w:rsidR="007D54ED" w:rsidRPr="007D54ED" w:rsidRDefault="007D54ED" w:rsidP="007D54E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4E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@Override</w:t>
      </w:r>
    </w:p>
    <w:p w:rsidR="007D54ED" w:rsidRPr="007D54ED" w:rsidRDefault="007D54ED" w:rsidP="007D54E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4E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public long getAccessTime() {</w:t>
      </w:r>
    </w:p>
    <w:p w:rsidR="007D54ED" w:rsidRPr="007D54ED" w:rsidRDefault="007D54ED" w:rsidP="007D54E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4E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return myFs.getAccessTime();</w:t>
      </w:r>
    </w:p>
    <w:p w:rsidR="007D54ED" w:rsidRPr="007D54ED" w:rsidRDefault="007D54ED" w:rsidP="007D54E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54E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}</w:t>
      </w:r>
    </w:p>
    <w:p w:rsidR="007D54ED" w:rsidRPr="007D54ED" w:rsidRDefault="007D54ED" w:rsidP="007D54E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D54E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......</w:t>
      </w:r>
    </w:p>
    <w:p w:rsidR="00EF2C06" w:rsidRDefault="00EC3F6D" w:rsidP="005765F0">
      <w:pPr>
        <w:rPr>
          <w:rFonts w:hint="eastAsia"/>
        </w:rPr>
      </w:pPr>
      <w:r>
        <w:t>类关系图如下所示</w:t>
      </w:r>
      <w:r>
        <w:rPr>
          <w:rFonts w:hint="eastAsia"/>
        </w:rPr>
        <w:t>：</w:t>
      </w:r>
    </w:p>
    <w:p w:rsidR="00EC3F6D" w:rsidRDefault="00EC3F6D" w:rsidP="005765F0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4852035" cy="887095"/>
            <wp:effectExtent l="0" t="0" r="5715" b="8255"/>
            <wp:docPr id="7" name="图片 7" descr="C:\Users\fys\Desktop\201605090856139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fys\Desktop\2016050908561395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2035" cy="887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3F6D" w:rsidRPr="00304CAF" w:rsidRDefault="00EC3F6D" w:rsidP="005765F0">
      <w:pPr>
        <w:rPr>
          <w:rFonts w:ascii="Times New Roman" w:hAnsi="Times New Roman" w:cs="Times New Roman" w:hint="eastAsia"/>
        </w:rPr>
      </w:pPr>
      <w:r w:rsidRPr="00EC3F6D">
        <w:rPr>
          <w:rFonts w:ascii="Times New Roman" w:hAnsi="Times New Roman" w:cs="Times New Roman"/>
        </w:rPr>
        <w:t>其中还有</w:t>
      </w:r>
      <w:r w:rsidRPr="00EC3F6D">
        <w:rPr>
          <w:rFonts w:ascii="Times New Roman" w:hAnsi="Times New Roman" w:cs="Times New Roman"/>
        </w:rPr>
        <w:t>ViewFsLocatedFileStatus</w:t>
      </w:r>
      <w:r w:rsidRPr="00EC3F6D">
        <w:rPr>
          <w:rFonts w:ascii="Times New Roman" w:hAnsi="Times New Roman" w:cs="Times New Roman"/>
        </w:rPr>
        <w:t>，继承</w:t>
      </w:r>
      <w:r w:rsidRPr="00EC3F6D">
        <w:rPr>
          <w:rFonts w:ascii="Times New Roman" w:hAnsi="Times New Roman" w:cs="Times New Roman"/>
        </w:rPr>
        <w:t>LocatedFileStatus</w:t>
      </w:r>
      <w:r>
        <w:rPr>
          <w:rFonts w:ascii="Times New Roman" w:hAnsi="Times New Roman" w:cs="Times New Roman" w:hint="eastAsia"/>
        </w:rPr>
        <w:t>，不再介绍</w:t>
      </w:r>
      <w:r w:rsidRPr="00EC3F6D">
        <w:rPr>
          <w:rFonts w:ascii="Times New Roman" w:hAnsi="Times New Roman" w:cs="Times New Roman"/>
        </w:rPr>
        <w:t>。</w:t>
      </w:r>
    </w:p>
    <w:p w:rsidR="00F8394A" w:rsidRDefault="00F8394A" w:rsidP="001B33C0">
      <w:pPr>
        <w:rPr>
          <w:rFonts w:hint="eastAsia"/>
        </w:rPr>
      </w:pPr>
      <w:bookmarkStart w:id="0" w:name="_GoBack"/>
      <w:bookmarkEnd w:id="0"/>
    </w:p>
    <w:p w:rsidR="00F8394A" w:rsidRDefault="00F8394A" w:rsidP="001B33C0"/>
    <w:p w:rsidR="00095A41" w:rsidRDefault="00095A41" w:rsidP="001B33C0">
      <w:r>
        <w:rPr>
          <w:rFonts w:hint="eastAsia"/>
        </w:rPr>
        <w:t>参考文献：</w:t>
      </w:r>
    </w:p>
    <w:p w:rsidR="00095A41" w:rsidRDefault="00095A41" w:rsidP="00E54EFB">
      <w:pPr>
        <w:ind w:firstLine="420"/>
        <w:rPr>
          <w:rFonts w:ascii="Times New Roman" w:hAnsi="Times New Roman" w:cs="Times New Roman"/>
        </w:rPr>
      </w:pPr>
      <w:r w:rsidRPr="00095A41">
        <w:rPr>
          <w:rFonts w:ascii="Times New Roman" w:hAnsi="Times New Roman" w:cs="Times New Roman"/>
        </w:rPr>
        <w:t>http://hadoop.apache.org/docs/current/api/org/apache/hadoop/fs/viewfs/ViewFs.html</w:t>
      </w:r>
    </w:p>
    <w:p w:rsidR="00095A41" w:rsidRDefault="00B76006" w:rsidP="00E54EFB">
      <w:pPr>
        <w:ind w:firstLine="420"/>
        <w:rPr>
          <w:rFonts w:ascii="Times New Roman" w:hAnsi="Times New Roman" w:cs="Times New Roman"/>
        </w:rPr>
      </w:pPr>
      <w:r w:rsidRPr="00893FBA">
        <w:rPr>
          <w:rFonts w:ascii="Times New Roman" w:hAnsi="Times New Roman" w:cs="Times New Roman"/>
        </w:rPr>
        <w:t>http://blog.csdn.net/yuxin6866/article/details/55263140</w:t>
      </w:r>
    </w:p>
    <w:p w:rsidR="00B76006" w:rsidRDefault="006B10E7" w:rsidP="00E54EFB">
      <w:pPr>
        <w:ind w:firstLine="420"/>
        <w:rPr>
          <w:rFonts w:ascii="Times New Roman" w:hAnsi="Times New Roman" w:cs="Times New Roman" w:hint="eastAsia"/>
        </w:rPr>
      </w:pPr>
      <w:r w:rsidRPr="006B10E7">
        <w:rPr>
          <w:rFonts w:ascii="Times New Roman" w:hAnsi="Times New Roman" w:cs="Times New Roman"/>
        </w:rPr>
        <w:t>http://blog.csdn.net/skywalker_only/article/details/40373643</w:t>
      </w:r>
    </w:p>
    <w:p w:rsidR="006B10E7" w:rsidRPr="00095A41" w:rsidRDefault="006B10E7" w:rsidP="00E54EFB">
      <w:pPr>
        <w:ind w:firstLine="420"/>
        <w:rPr>
          <w:rFonts w:ascii="Times New Roman" w:hAnsi="Times New Roman" w:cs="Times New Roman"/>
        </w:rPr>
      </w:pPr>
      <w:r w:rsidRPr="006B10E7">
        <w:rPr>
          <w:rFonts w:ascii="Times New Roman" w:hAnsi="Times New Roman" w:cs="Times New Roman"/>
        </w:rPr>
        <w:t>http://blog.csdn.net/androidlushangderen/article/details/51315618</w:t>
      </w:r>
    </w:p>
    <w:sectPr w:rsidR="006B10E7" w:rsidRPr="00095A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69B4" w:rsidRDefault="00F069B4" w:rsidP="003A1C3E">
      <w:r>
        <w:separator/>
      </w:r>
    </w:p>
  </w:endnote>
  <w:endnote w:type="continuationSeparator" w:id="0">
    <w:p w:rsidR="00F069B4" w:rsidRDefault="00F069B4" w:rsidP="003A1C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69B4" w:rsidRDefault="00F069B4" w:rsidP="003A1C3E">
      <w:r>
        <w:separator/>
      </w:r>
    </w:p>
  </w:footnote>
  <w:footnote w:type="continuationSeparator" w:id="0">
    <w:p w:rsidR="00F069B4" w:rsidRDefault="00F069B4" w:rsidP="003A1C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A202C7"/>
    <w:multiLevelType w:val="hybridMultilevel"/>
    <w:tmpl w:val="EB76A5E6"/>
    <w:lvl w:ilvl="0" w:tplc="D1484AE0">
      <w:start w:val="1"/>
      <w:numFmt w:val="decimal"/>
      <w:lvlText w:val="%1．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D05110D"/>
    <w:multiLevelType w:val="multilevel"/>
    <w:tmpl w:val="8B26DCF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24FF76B7"/>
    <w:multiLevelType w:val="hybridMultilevel"/>
    <w:tmpl w:val="9D28988A"/>
    <w:lvl w:ilvl="0" w:tplc="293A1442">
      <w:start w:val="2"/>
      <w:numFmt w:val="decimal"/>
      <w:lvlText w:val="%1，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648603A"/>
    <w:multiLevelType w:val="multilevel"/>
    <w:tmpl w:val="A79CA5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6DEF3D08"/>
    <w:multiLevelType w:val="multilevel"/>
    <w:tmpl w:val="5C44F70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7020"/>
    <w:rsid w:val="00037553"/>
    <w:rsid w:val="000629BB"/>
    <w:rsid w:val="00075428"/>
    <w:rsid w:val="00095A41"/>
    <w:rsid w:val="000A438B"/>
    <w:rsid w:val="000E0C71"/>
    <w:rsid w:val="000E0F09"/>
    <w:rsid w:val="001119D9"/>
    <w:rsid w:val="0012594B"/>
    <w:rsid w:val="00125F02"/>
    <w:rsid w:val="00133669"/>
    <w:rsid w:val="00140014"/>
    <w:rsid w:val="00153C51"/>
    <w:rsid w:val="00155267"/>
    <w:rsid w:val="0017045B"/>
    <w:rsid w:val="00177C39"/>
    <w:rsid w:val="001B33C0"/>
    <w:rsid w:val="00214D3C"/>
    <w:rsid w:val="00215986"/>
    <w:rsid w:val="00221E96"/>
    <w:rsid w:val="002232E3"/>
    <w:rsid w:val="00237408"/>
    <w:rsid w:val="0025621A"/>
    <w:rsid w:val="002631C7"/>
    <w:rsid w:val="00271DCB"/>
    <w:rsid w:val="002F3B11"/>
    <w:rsid w:val="00304CAF"/>
    <w:rsid w:val="0030791C"/>
    <w:rsid w:val="003248F1"/>
    <w:rsid w:val="003354B6"/>
    <w:rsid w:val="003A1C3E"/>
    <w:rsid w:val="003E271F"/>
    <w:rsid w:val="003F2506"/>
    <w:rsid w:val="003F29D7"/>
    <w:rsid w:val="00405AB9"/>
    <w:rsid w:val="00410E90"/>
    <w:rsid w:val="004270E2"/>
    <w:rsid w:val="00433DAF"/>
    <w:rsid w:val="004419CC"/>
    <w:rsid w:val="00445573"/>
    <w:rsid w:val="00492256"/>
    <w:rsid w:val="004A65A9"/>
    <w:rsid w:val="004B1392"/>
    <w:rsid w:val="004C0245"/>
    <w:rsid w:val="004D7261"/>
    <w:rsid w:val="004E3656"/>
    <w:rsid w:val="005043A0"/>
    <w:rsid w:val="00523D81"/>
    <w:rsid w:val="0053547C"/>
    <w:rsid w:val="00567741"/>
    <w:rsid w:val="005765F0"/>
    <w:rsid w:val="005B0707"/>
    <w:rsid w:val="005B549F"/>
    <w:rsid w:val="005C1B5F"/>
    <w:rsid w:val="005D28B1"/>
    <w:rsid w:val="005D3976"/>
    <w:rsid w:val="005E53A1"/>
    <w:rsid w:val="00627467"/>
    <w:rsid w:val="006441BC"/>
    <w:rsid w:val="0065398B"/>
    <w:rsid w:val="006666D6"/>
    <w:rsid w:val="006723FC"/>
    <w:rsid w:val="006B10E7"/>
    <w:rsid w:val="00741D80"/>
    <w:rsid w:val="00752ED2"/>
    <w:rsid w:val="00767D6A"/>
    <w:rsid w:val="0079104C"/>
    <w:rsid w:val="007B4E58"/>
    <w:rsid w:val="007D2FA3"/>
    <w:rsid w:val="007D3F76"/>
    <w:rsid w:val="007D54ED"/>
    <w:rsid w:val="00864D26"/>
    <w:rsid w:val="00882267"/>
    <w:rsid w:val="00893FBA"/>
    <w:rsid w:val="008A05F5"/>
    <w:rsid w:val="008A4E07"/>
    <w:rsid w:val="008B38F3"/>
    <w:rsid w:val="008C3F27"/>
    <w:rsid w:val="008D07D0"/>
    <w:rsid w:val="008D52CF"/>
    <w:rsid w:val="008D601F"/>
    <w:rsid w:val="008E73D6"/>
    <w:rsid w:val="00912FF2"/>
    <w:rsid w:val="00933FC4"/>
    <w:rsid w:val="00970AD5"/>
    <w:rsid w:val="0097677B"/>
    <w:rsid w:val="00994D56"/>
    <w:rsid w:val="009B2492"/>
    <w:rsid w:val="009C2099"/>
    <w:rsid w:val="009E0C87"/>
    <w:rsid w:val="00A648B7"/>
    <w:rsid w:val="00A75F00"/>
    <w:rsid w:val="00A76F70"/>
    <w:rsid w:val="00A774ED"/>
    <w:rsid w:val="00AB00CD"/>
    <w:rsid w:val="00AC5138"/>
    <w:rsid w:val="00AD130B"/>
    <w:rsid w:val="00AF32DE"/>
    <w:rsid w:val="00B0339C"/>
    <w:rsid w:val="00B211B5"/>
    <w:rsid w:val="00B25FDF"/>
    <w:rsid w:val="00B7260F"/>
    <w:rsid w:val="00B76006"/>
    <w:rsid w:val="00B90D82"/>
    <w:rsid w:val="00BC03B3"/>
    <w:rsid w:val="00BD3AEA"/>
    <w:rsid w:val="00BE130D"/>
    <w:rsid w:val="00BE559D"/>
    <w:rsid w:val="00BF4910"/>
    <w:rsid w:val="00C07F26"/>
    <w:rsid w:val="00C8770F"/>
    <w:rsid w:val="00CB2E66"/>
    <w:rsid w:val="00CC361C"/>
    <w:rsid w:val="00CD2043"/>
    <w:rsid w:val="00CF4E45"/>
    <w:rsid w:val="00D3277C"/>
    <w:rsid w:val="00D61380"/>
    <w:rsid w:val="00D736EF"/>
    <w:rsid w:val="00D747AF"/>
    <w:rsid w:val="00D8516E"/>
    <w:rsid w:val="00D9341C"/>
    <w:rsid w:val="00E23C6F"/>
    <w:rsid w:val="00E26A46"/>
    <w:rsid w:val="00E45AC2"/>
    <w:rsid w:val="00E53DE6"/>
    <w:rsid w:val="00E54EFB"/>
    <w:rsid w:val="00E67020"/>
    <w:rsid w:val="00EC3F6D"/>
    <w:rsid w:val="00EE0FED"/>
    <w:rsid w:val="00EE771C"/>
    <w:rsid w:val="00EF2C06"/>
    <w:rsid w:val="00F069B4"/>
    <w:rsid w:val="00F0714D"/>
    <w:rsid w:val="00F678EF"/>
    <w:rsid w:val="00F8394A"/>
    <w:rsid w:val="00F927EB"/>
    <w:rsid w:val="00FD55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33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F29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A1C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A1C3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A1C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A1C3E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5D397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5D3976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214D3C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214D3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B33C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F29D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095A41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17045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17045B"/>
    <w:rPr>
      <w:rFonts w:ascii="宋体" w:eastAsia="宋体" w:hAnsi="宋体" w:cs="宋体"/>
      <w:kern w:val="0"/>
      <w:sz w:val="24"/>
      <w:szCs w:val="24"/>
    </w:rPr>
  </w:style>
  <w:style w:type="character" w:customStyle="1" w:styleId="hljs-subst">
    <w:name w:val="hljs-subst"/>
    <w:basedOn w:val="a0"/>
    <w:rsid w:val="00433DAF"/>
  </w:style>
  <w:style w:type="character" w:customStyle="1" w:styleId="hljs-comment">
    <w:name w:val="hljs-comment"/>
    <w:basedOn w:val="a0"/>
    <w:rsid w:val="00433DA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33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F29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A1C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A1C3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A1C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A1C3E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5D397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5D3976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214D3C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214D3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B33C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F29D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095A41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17045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17045B"/>
    <w:rPr>
      <w:rFonts w:ascii="宋体" w:eastAsia="宋体" w:hAnsi="宋体" w:cs="宋体"/>
      <w:kern w:val="0"/>
      <w:sz w:val="24"/>
      <w:szCs w:val="24"/>
    </w:rPr>
  </w:style>
  <w:style w:type="character" w:customStyle="1" w:styleId="hljs-subst">
    <w:name w:val="hljs-subst"/>
    <w:basedOn w:val="a0"/>
    <w:rsid w:val="00433DAF"/>
  </w:style>
  <w:style w:type="character" w:customStyle="1" w:styleId="hljs-comment">
    <w:name w:val="hljs-comment"/>
    <w:basedOn w:val="a0"/>
    <w:rsid w:val="00433DA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73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33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7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5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3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6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image" Target="media/image5.jpe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</TotalTime>
  <Pages>13</Pages>
  <Words>2044</Words>
  <Characters>11656</Characters>
  <Application>Microsoft Office Word</Application>
  <DocSecurity>0</DocSecurity>
  <Lines>97</Lines>
  <Paragraphs>27</Paragraphs>
  <ScaleCrop>false</ScaleCrop>
  <Company/>
  <LinksUpToDate>false</LinksUpToDate>
  <CharactersWithSpaces>136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151</cp:revision>
  <dcterms:created xsi:type="dcterms:W3CDTF">2017-11-07T08:45:00Z</dcterms:created>
  <dcterms:modified xsi:type="dcterms:W3CDTF">2017-11-07T17:53:00Z</dcterms:modified>
</cp:coreProperties>
</file>